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A6F8A" w14:textId="0AC32E82" w:rsidR="009E0991" w:rsidRDefault="009E0991" w:rsidP="001C0FE1">
      <w:pPr>
        <w:pStyle w:val="CRCoverPage"/>
        <w:tabs>
          <w:tab w:val="right" w:pos="9639"/>
        </w:tabs>
        <w:spacing w:after="0"/>
        <w:rPr>
          <w:b/>
          <w:i/>
          <w:noProof/>
          <w:sz w:val="28"/>
        </w:rPr>
      </w:pPr>
      <w:r>
        <w:rPr>
          <w:b/>
          <w:noProof/>
          <w:sz w:val="24"/>
        </w:rPr>
        <w:t>3GPP TSG-</w:t>
      </w:r>
      <w:r w:rsidR="008F38E1">
        <w:fldChar w:fldCharType="begin"/>
      </w:r>
      <w:r w:rsidR="008F38E1">
        <w:instrText xml:space="preserve"> DOCPROPERTY  TSG/WGRef  \* MERGEFORMAT </w:instrText>
      </w:r>
      <w:r w:rsidR="008F38E1">
        <w:fldChar w:fldCharType="separate"/>
      </w:r>
      <w:r>
        <w:rPr>
          <w:b/>
          <w:noProof/>
          <w:sz w:val="24"/>
        </w:rPr>
        <w:t>CT</w:t>
      </w:r>
      <w:r w:rsidR="008F38E1">
        <w:rPr>
          <w:b/>
          <w:noProof/>
          <w:sz w:val="24"/>
        </w:rPr>
        <w:fldChar w:fldCharType="end"/>
      </w:r>
      <w:r>
        <w:rPr>
          <w:b/>
          <w:noProof/>
          <w:sz w:val="24"/>
        </w:rPr>
        <w:t xml:space="preserve"> WG3 Meeting #</w:t>
      </w:r>
      <w:r w:rsidR="008F38E1">
        <w:fldChar w:fldCharType="begin"/>
      </w:r>
      <w:r w:rsidR="008F38E1">
        <w:instrText xml:space="preserve"> DOCPROPERTY  MtgSeq  \* MERGEFORMAT </w:instrText>
      </w:r>
      <w:r w:rsidR="008F38E1">
        <w:fldChar w:fldCharType="separate"/>
      </w:r>
      <w:r>
        <w:rPr>
          <w:b/>
          <w:noProof/>
          <w:sz w:val="24"/>
        </w:rPr>
        <w:t>128</w:t>
      </w:r>
      <w:r w:rsidR="008F38E1">
        <w:rPr>
          <w:b/>
          <w:noProof/>
          <w:sz w:val="24"/>
        </w:rPr>
        <w:fldChar w:fldCharType="end"/>
      </w:r>
      <w:r>
        <w:rPr>
          <w:b/>
          <w:i/>
          <w:noProof/>
          <w:sz w:val="28"/>
        </w:rPr>
        <w:tab/>
      </w:r>
      <w:r w:rsidR="008F38E1">
        <w:fldChar w:fldCharType="begin"/>
      </w:r>
      <w:r w:rsidR="008F38E1">
        <w:instrText xml:space="preserve"> DOCPROPERTY  Tdoc#  \* MERGEFORMAT </w:instrText>
      </w:r>
      <w:r w:rsidR="008F38E1">
        <w:fldChar w:fldCharType="separate"/>
      </w:r>
      <w:r>
        <w:rPr>
          <w:b/>
          <w:i/>
          <w:noProof/>
          <w:sz w:val="28"/>
        </w:rPr>
        <w:t>C3-232</w:t>
      </w:r>
      <w:r w:rsidR="00120A9C">
        <w:rPr>
          <w:b/>
          <w:i/>
          <w:noProof/>
          <w:sz w:val="28"/>
        </w:rPr>
        <w:t>418</w:t>
      </w:r>
      <w:r w:rsidR="008F38E1">
        <w:rPr>
          <w:b/>
          <w:i/>
          <w:noProof/>
          <w:sz w:val="28"/>
        </w:rPr>
        <w:fldChar w:fldCharType="end"/>
      </w:r>
    </w:p>
    <w:p w14:paraId="42A5B06A" w14:textId="6C960BE3" w:rsidR="009E0991" w:rsidRDefault="009E0991" w:rsidP="009E0991">
      <w:pPr>
        <w:pStyle w:val="CRCoverPage"/>
        <w:outlineLvl w:val="0"/>
        <w:rPr>
          <w:b/>
          <w:noProof/>
          <w:sz w:val="24"/>
        </w:rPr>
      </w:pPr>
      <w:r>
        <w:rPr>
          <w:b/>
          <w:noProof/>
          <w:sz w:val="24"/>
        </w:rPr>
        <w:t>Bratislava, Slovakia, 22nd - 26th May, 2023</w:t>
      </w:r>
      <w:r w:rsidR="000B0BE9">
        <w:rPr>
          <w:b/>
          <w:noProof/>
          <w:sz w:val="24"/>
        </w:rPr>
        <w:tab/>
      </w:r>
      <w:r w:rsidR="000B0BE9">
        <w:rPr>
          <w:b/>
          <w:noProof/>
          <w:sz w:val="24"/>
        </w:rPr>
        <w:tab/>
      </w:r>
      <w:r w:rsidR="000B0BE9">
        <w:rPr>
          <w:b/>
          <w:noProof/>
          <w:sz w:val="24"/>
        </w:rPr>
        <w:tab/>
      </w:r>
      <w:r w:rsidR="000B0BE9">
        <w:rPr>
          <w:b/>
          <w:noProof/>
          <w:sz w:val="24"/>
        </w:rPr>
        <w:tab/>
      </w:r>
      <w:r w:rsidR="000B0BE9">
        <w:rPr>
          <w:b/>
          <w:noProof/>
          <w:sz w:val="24"/>
        </w:rPr>
        <w:tab/>
      </w:r>
      <w:r w:rsidR="000B0BE9">
        <w:rPr>
          <w:b/>
          <w:noProof/>
          <w:sz w:val="24"/>
        </w:rPr>
        <w:tab/>
      </w:r>
      <w:r w:rsidR="000B0BE9">
        <w:rPr>
          <w:b/>
          <w:noProof/>
          <w:sz w:val="24"/>
        </w:rPr>
        <w:tab/>
      </w:r>
      <w:r w:rsidR="000B0BE9">
        <w:rPr>
          <w:b/>
          <w:noProof/>
          <w:sz w:val="24"/>
        </w:rPr>
        <w:tab/>
      </w:r>
      <w:r w:rsidR="000B0BE9" w:rsidRPr="00F8481C">
        <w:rPr>
          <w:bCs/>
          <w:noProof/>
          <w:sz w:val="22"/>
          <w:szCs w:val="18"/>
        </w:rPr>
        <w:t>(revision of C3-23108</w:t>
      </w:r>
      <w:r w:rsidR="000B0BE9">
        <w:rPr>
          <w:bCs/>
          <w:noProof/>
          <w:sz w:val="22"/>
          <w:szCs w:val="18"/>
        </w:rPr>
        <w:t>6</w:t>
      </w:r>
      <w:r w:rsidR="000B0BE9" w:rsidRPr="00F8481C">
        <w:rPr>
          <w:bCs/>
          <w:noProof/>
          <w:sz w:val="22"/>
          <w:szCs w:val="18"/>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D1DD058" w:rsidR="001E41F3" w:rsidRPr="002766B5" w:rsidRDefault="008464B4" w:rsidP="002766B5">
            <w:pPr>
              <w:pStyle w:val="CRCoverPage"/>
              <w:spacing w:after="0"/>
              <w:jc w:val="center"/>
              <w:rPr>
                <w:rFonts w:cs="Arial"/>
                <w:b/>
                <w:noProof/>
                <w:sz w:val="28"/>
              </w:rPr>
            </w:pPr>
            <w:r w:rsidRPr="002766B5">
              <w:rPr>
                <w:rFonts w:cs="Arial"/>
                <w:b/>
                <w:sz w:val="28"/>
              </w:rPr>
              <w:fldChar w:fldCharType="begin"/>
            </w:r>
            <w:r w:rsidRPr="002766B5">
              <w:rPr>
                <w:rFonts w:cs="Arial"/>
                <w:b/>
                <w:sz w:val="28"/>
              </w:rPr>
              <w:instrText xml:space="preserve"> DOCPROPERTY  Spec#  \* MERGEFORMAT </w:instrText>
            </w:r>
            <w:r w:rsidRPr="002766B5">
              <w:rPr>
                <w:rFonts w:cs="Arial"/>
                <w:b/>
                <w:sz w:val="28"/>
              </w:rPr>
              <w:fldChar w:fldCharType="separate"/>
            </w:r>
            <w:r w:rsidR="00E410B8" w:rsidRPr="002766B5">
              <w:rPr>
                <w:rFonts w:cs="Arial"/>
                <w:b/>
                <w:noProof/>
                <w:sz w:val="28"/>
              </w:rPr>
              <w:t>29.</w:t>
            </w:r>
            <w:r w:rsidR="00C0772F" w:rsidRPr="002766B5">
              <w:rPr>
                <w:rFonts w:cs="Arial"/>
                <w:b/>
                <w:noProof/>
                <w:sz w:val="28"/>
              </w:rPr>
              <w:t>514</w:t>
            </w:r>
            <w:r w:rsidRPr="002766B5">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3DC621" w:rsidR="001E41F3" w:rsidRPr="002766B5" w:rsidRDefault="002766B5" w:rsidP="002766B5">
            <w:pPr>
              <w:pStyle w:val="CRCoverPage"/>
              <w:spacing w:after="0"/>
              <w:jc w:val="center"/>
              <w:rPr>
                <w:rFonts w:cs="Arial"/>
                <w:b/>
                <w:noProof/>
                <w:sz w:val="28"/>
              </w:rPr>
            </w:pPr>
            <w:r w:rsidRPr="002766B5">
              <w:rPr>
                <w:rFonts w:cs="Arial"/>
                <w:b/>
                <w:noProof/>
                <w:sz w:val="28"/>
              </w:rPr>
              <w:t>048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A56D4A" w:rsidR="001E41F3" w:rsidRPr="002766B5" w:rsidRDefault="00120A9C" w:rsidP="002766B5">
            <w:pPr>
              <w:pStyle w:val="CRCoverPage"/>
              <w:spacing w:after="0"/>
              <w:jc w:val="center"/>
              <w:rPr>
                <w:rFonts w:cs="Arial"/>
                <w:b/>
                <w:noProof/>
                <w:sz w:val="28"/>
              </w:rPr>
            </w:pPr>
            <w:r>
              <w:rPr>
                <w:rFonts w:cs="Arial"/>
                <w:b/>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F05E64" w:rsidR="001E41F3" w:rsidRPr="002766B5" w:rsidRDefault="008464B4" w:rsidP="002766B5">
            <w:pPr>
              <w:pStyle w:val="CRCoverPage"/>
              <w:spacing w:after="0"/>
              <w:jc w:val="center"/>
              <w:rPr>
                <w:rFonts w:cs="Arial"/>
                <w:b/>
                <w:noProof/>
                <w:sz w:val="28"/>
                <w:highlight w:val="yellow"/>
              </w:rPr>
            </w:pPr>
            <w:r w:rsidRPr="00542124">
              <w:rPr>
                <w:rFonts w:cs="Arial"/>
                <w:b/>
                <w:sz w:val="28"/>
              </w:rPr>
              <w:fldChar w:fldCharType="begin"/>
            </w:r>
            <w:r w:rsidRPr="00542124">
              <w:rPr>
                <w:rFonts w:cs="Arial"/>
                <w:b/>
                <w:sz w:val="28"/>
              </w:rPr>
              <w:instrText xml:space="preserve"> DOCPROPERTY  Version  \* MERGEFORMAT </w:instrText>
            </w:r>
            <w:r w:rsidRPr="00542124">
              <w:rPr>
                <w:rFonts w:cs="Arial"/>
                <w:b/>
                <w:sz w:val="28"/>
              </w:rPr>
              <w:fldChar w:fldCharType="separate"/>
            </w:r>
            <w:r w:rsidR="00E410B8" w:rsidRPr="00542124">
              <w:rPr>
                <w:rFonts w:cs="Arial"/>
                <w:b/>
                <w:noProof/>
                <w:sz w:val="28"/>
              </w:rPr>
              <w:t>18.</w:t>
            </w:r>
            <w:r w:rsidR="005C694F" w:rsidRPr="00542124">
              <w:rPr>
                <w:rFonts w:cs="Arial"/>
                <w:b/>
                <w:noProof/>
                <w:sz w:val="28"/>
              </w:rPr>
              <w:t>1</w:t>
            </w:r>
            <w:r w:rsidR="00E410B8" w:rsidRPr="00542124">
              <w:rPr>
                <w:rFonts w:cs="Arial"/>
                <w:b/>
                <w:noProof/>
                <w:sz w:val="28"/>
              </w:rPr>
              <w:t>.0</w:t>
            </w:r>
            <w:r w:rsidRPr="00542124">
              <w:rPr>
                <w:rFonts w:cs="Arial"/>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B1BC69" w:rsidR="00F25D98" w:rsidRDefault="007F013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145BA88" w:rsidR="001E41F3" w:rsidRDefault="008F38E1">
            <w:pPr>
              <w:pStyle w:val="CRCoverPage"/>
              <w:spacing w:after="0"/>
              <w:ind w:left="100"/>
              <w:rPr>
                <w:noProof/>
              </w:rPr>
            </w:pPr>
            <w:r>
              <w:fldChar w:fldCharType="begin"/>
            </w:r>
            <w:r>
              <w:instrText xml:space="preserve"> DOCPROPERTY  CrTitle  \* MERGEFORMAT </w:instrText>
            </w:r>
            <w:r>
              <w:fldChar w:fldCharType="separate"/>
            </w:r>
            <w:r w:rsidR="00DF06D8">
              <w:rPr>
                <w:color w:val="000000"/>
                <w:lang w:eastAsia="zh-CN"/>
              </w:rPr>
              <w:t xml:space="preserve">Clarification of </w:t>
            </w:r>
            <w:r w:rsidR="00B95EA6">
              <w:rPr>
                <w:color w:val="000000"/>
                <w:lang w:eastAsia="zh-CN"/>
              </w:rPr>
              <w:t>flow filter information</w:t>
            </w:r>
            <w:r w:rsidR="008E010A">
              <w:t xml:space="preserve"> in a media componen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9A9358" w:rsidR="001E41F3" w:rsidRDefault="00AB354F">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6AD932D" w:rsidR="001E41F3" w:rsidRDefault="008F38E1" w:rsidP="00547111">
            <w:pPr>
              <w:pStyle w:val="CRCoverPage"/>
              <w:spacing w:after="0"/>
              <w:ind w:left="100"/>
              <w:rPr>
                <w:noProof/>
              </w:rPr>
            </w:pPr>
            <w:r>
              <w:fldChar w:fldCharType="begin"/>
            </w:r>
            <w:r>
              <w:instrText xml:space="preserve"> DOCPROPERTY  SourceIfTsg  \* MERGEFORMAT </w:instrText>
            </w:r>
            <w:r>
              <w:fldChar w:fldCharType="separate"/>
            </w:r>
            <w:r>
              <w:fldChar w:fldCharType="begin"/>
            </w:r>
            <w:r>
              <w:instrText xml:space="preserve"> DOCPROPERTY  SourceIfTsg  \* MERGEFORMAT </w:instrText>
            </w:r>
            <w:r>
              <w:fldChar w:fldCharType="separate"/>
            </w:r>
            <w:r w:rsidR="00F64426">
              <w:rPr>
                <w:noProof/>
              </w:rPr>
              <w:t>CT3</w:t>
            </w:r>
            <w:r>
              <w:rPr>
                <w:noProof/>
              </w:rPr>
              <w:fldChar w:fldCharType="end"/>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1F2C4CF" w:rsidR="001E41F3" w:rsidRDefault="007B38CC">
            <w:pPr>
              <w:pStyle w:val="CRCoverPage"/>
              <w:spacing w:after="0"/>
              <w:ind w:left="100"/>
              <w:rPr>
                <w:noProof/>
              </w:rPr>
            </w:pPr>
            <w:r>
              <w:t>XRM</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1C6D856" w:rsidR="001E41F3" w:rsidRDefault="008F38E1">
            <w:pPr>
              <w:pStyle w:val="CRCoverPage"/>
              <w:spacing w:after="0"/>
              <w:ind w:left="100"/>
              <w:rPr>
                <w:noProof/>
              </w:rPr>
            </w:pPr>
            <w:r>
              <w:fldChar w:fldCharType="begin"/>
            </w:r>
            <w:r>
              <w:instrText xml:space="preserve"> DOCPROPERTY  ResDate  \* MERGEFORMAT </w:instrText>
            </w:r>
            <w:r>
              <w:fldChar w:fldCharType="separate"/>
            </w:r>
            <w:r w:rsidR="00F64426">
              <w:rPr>
                <w:noProof/>
              </w:rPr>
              <w:t>202</w:t>
            </w:r>
            <w:r w:rsidR="00F30ABC">
              <w:rPr>
                <w:noProof/>
              </w:rPr>
              <w:t>3</w:t>
            </w:r>
            <w:r w:rsidR="00F64426">
              <w:rPr>
                <w:noProof/>
              </w:rPr>
              <w:t>-0</w:t>
            </w:r>
            <w:r w:rsidR="009948B9">
              <w:rPr>
                <w:noProof/>
              </w:rPr>
              <w:t>5</w:t>
            </w:r>
            <w:r w:rsidR="00F64426">
              <w:rPr>
                <w:noProof/>
              </w:rPr>
              <w:t>-</w:t>
            </w:r>
            <w:r>
              <w:rPr>
                <w:noProof/>
              </w:rPr>
              <w:fldChar w:fldCharType="end"/>
            </w:r>
            <w:r w:rsidR="009948B9">
              <w:rPr>
                <w:noProof/>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7E350D" w:rsidR="001E41F3" w:rsidRDefault="00F64426"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61A4625" w:rsidR="001E41F3" w:rsidRDefault="008F38E1">
            <w:pPr>
              <w:pStyle w:val="CRCoverPage"/>
              <w:spacing w:after="0"/>
              <w:ind w:left="100"/>
              <w:rPr>
                <w:noProof/>
              </w:rPr>
            </w:pPr>
            <w:r>
              <w:fldChar w:fldCharType="begin"/>
            </w:r>
            <w:r>
              <w:instrText xml:space="preserve"> DOCPROPERTY  Release  \* MERGEFORMAT </w:instrText>
            </w:r>
            <w:r>
              <w:fldChar w:fldCharType="separate"/>
            </w:r>
            <w:r w:rsidR="00F64426">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C37910" w14:textId="77777777" w:rsidR="006A3EEE" w:rsidRDefault="000C07C6" w:rsidP="009660D2">
            <w:pPr>
              <w:pStyle w:val="CRCoverPage"/>
              <w:spacing w:after="0"/>
              <w:ind w:left="100"/>
              <w:rPr>
                <w:noProof/>
              </w:rPr>
            </w:pPr>
            <w:r>
              <w:rPr>
                <w:noProof/>
              </w:rPr>
              <w:t>AsSessionWithQoS API</w:t>
            </w:r>
            <w:r w:rsidR="006E2E2C">
              <w:rPr>
                <w:noProof/>
              </w:rPr>
              <w:t xml:space="preserve"> within XRM WI</w:t>
            </w:r>
            <w:r>
              <w:rPr>
                <w:noProof/>
              </w:rPr>
              <w:t xml:space="preserve"> is being extended to support the QoS request for the multiple media of a multimodal service. In the </w:t>
            </w:r>
            <w:r w:rsidR="00965E1D">
              <w:rPr>
                <w:noProof/>
              </w:rPr>
              <w:t>proposal (C3-231</w:t>
            </w:r>
            <w:r w:rsidR="00290762">
              <w:rPr>
                <w:noProof/>
              </w:rPr>
              <w:t>2369</w:t>
            </w:r>
            <w:r w:rsidR="00362F3B">
              <w:rPr>
                <w:noProof/>
              </w:rPr>
              <w:t>)</w:t>
            </w:r>
            <w:r w:rsidR="00E00DAC">
              <w:rPr>
                <w:noProof/>
              </w:rPr>
              <w:t xml:space="preserve"> </w:t>
            </w:r>
            <w:r w:rsidR="00965E1D">
              <w:rPr>
                <w:noProof/>
              </w:rPr>
              <w:t xml:space="preserve">all the </w:t>
            </w:r>
            <w:r w:rsidR="00511781">
              <w:rPr>
                <w:noProof/>
              </w:rPr>
              <w:t xml:space="preserve">IP </w:t>
            </w:r>
            <w:r w:rsidR="00965E1D">
              <w:rPr>
                <w:noProof/>
              </w:rPr>
              <w:t xml:space="preserve">flows </w:t>
            </w:r>
            <w:r w:rsidR="00511781">
              <w:rPr>
                <w:noProof/>
              </w:rPr>
              <w:t xml:space="preserve">of a </w:t>
            </w:r>
            <w:r>
              <w:rPr>
                <w:noProof/>
              </w:rPr>
              <w:t xml:space="preserve">media </w:t>
            </w:r>
            <w:r w:rsidR="00511781">
              <w:rPr>
                <w:noProof/>
              </w:rPr>
              <w:t xml:space="preserve">component </w:t>
            </w:r>
            <w:r w:rsidR="00362F3B">
              <w:rPr>
                <w:noProof/>
              </w:rPr>
              <w:t xml:space="preserve">are grouped in the same </w:t>
            </w:r>
            <w:r w:rsidR="00200C55">
              <w:rPr>
                <w:noProof/>
              </w:rPr>
              <w:t>IE</w:t>
            </w:r>
            <w:r w:rsidR="00362F3B">
              <w:rPr>
                <w:noProof/>
              </w:rPr>
              <w:t xml:space="preserve">, </w:t>
            </w:r>
            <w:r w:rsidR="00290762">
              <w:rPr>
                <w:noProof/>
              </w:rPr>
              <w:t>because</w:t>
            </w:r>
            <w:r w:rsidR="00362F3B">
              <w:rPr>
                <w:noProof/>
              </w:rPr>
              <w:t xml:space="preserve"> </w:t>
            </w:r>
            <w:r w:rsidR="00200C55">
              <w:rPr>
                <w:noProof/>
              </w:rPr>
              <w:t xml:space="preserve">all of them </w:t>
            </w:r>
            <w:r>
              <w:rPr>
                <w:noProof/>
              </w:rPr>
              <w:t>will receive the same QoS handling</w:t>
            </w:r>
            <w:r w:rsidR="001F0FD5">
              <w:rPr>
                <w:noProof/>
              </w:rPr>
              <w:t>.</w:t>
            </w:r>
            <w:r w:rsidR="00D172E9">
              <w:rPr>
                <w:noProof/>
              </w:rPr>
              <w:t xml:space="preserve"> </w:t>
            </w:r>
          </w:p>
          <w:p w14:paraId="69F90B19" w14:textId="5648BA02" w:rsidR="006A3EEE" w:rsidRDefault="006A3EEE" w:rsidP="009660D2">
            <w:pPr>
              <w:pStyle w:val="CRCoverPage"/>
              <w:spacing w:after="0"/>
              <w:ind w:left="100"/>
              <w:rPr>
                <w:noProof/>
              </w:rPr>
            </w:pPr>
            <w:r>
              <w:rPr>
                <w:noProof/>
              </w:rPr>
              <w:t>This flow information need to be distributed into separate media subcomponent</w:t>
            </w:r>
            <w:r w:rsidR="00922FC4">
              <w:rPr>
                <w:noProof/>
              </w:rPr>
              <w:t xml:space="preserve">. </w:t>
            </w:r>
          </w:p>
          <w:p w14:paraId="1A9A3199" w14:textId="115BB2F1" w:rsidR="00922FC4" w:rsidRDefault="00922FC4" w:rsidP="009660D2">
            <w:pPr>
              <w:pStyle w:val="CRCoverPage"/>
              <w:spacing w:after="0"/>
              <w:ind w:left="100"/>
              <w:rPr>
                <w:noProof/>
              </w:rPr>
            </w:pPr>
            <w:r>
              <w:rPr>
                <w:noProof/>
              </w:rPr>
              <w:t>TS</w:t>
            </w:r>
            <w:r w:rsidR="00003562">
              <w:rPr>
                <w:noProof/>
              </w:rPr>
              <w:t xml:space="preserve"> 29.514 does not cover in service procedures how flow filter information of a media component is encoded into serveral media subcomponents.</w:t>
            </w:r>
          </w:p>
          <w:p w14:paraId="3BA3CBD5" w14:textId="77777777" w:rsidR="009660D2" w:rsidRDefault="009660D2" w:rsidP="009660D2">
            <w:pPr>
              <w:pStyle w:val="CRCoverPage"/>
              <w:spacing w:after="0"/>
              <w:ind w:left="100"/>
              <w:rPr>
                <w:noProof/>
              </w:rPr>
            </w:pPr>
          </w:p>
          <w:p w14:paraId="708AA7DE" w14:textId="362B09F8" w:rsidR="00105FB4" w:rsidRDefault="00105FB4" w:rsidP="002B492A">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121DD6F" w:rsidR="001E41F3" w:rsidRDefault="000C07C6" w:rsidP="008E010A">
            <w:pPr>
              <w:pStyle w:val="CRCoverPage"/>
              <w:spacing w:after="0"/>
              <w:rPr>
                <w:noProof/>
              </w:rPr>
            </w:pPr>
            <w:r>
              <w:rPr>
                <w:noProof/>
              </w:rPr>
              <w:t xml:space="preserve"> </w:t>
            </w:r>
            <w:r w:rsidR="0080266D">
              <w:rPr>
                <w:noProof/>
              </w:rPr>
              <w:t>Clauses 4.2.2.2 and 4.2.3.2 are updated to cover</w:t>
            </w:r>
            <w:r w:rsidR="00D80CA3">
              <w:rPr>
                <w:noProof/>
              </w:rPr>
              <w:t xml:space="preserve"> the encoding of flow information within </w:t>
            </w:r>
            <w:r w:rsidR="009874AA">
              <w:rPr>
                <w:noProof/>
              </w:rPr>
              <w:t>media subcomponents</w:t>
            </w:r>
            <w:r w:rsidR="00FC123C">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20926FF" w:rsidR="001E41F3" w:rsidRDefault="009874AA">
            <w:pPr>
              <w:pStyle w:val="CRCoverPage"/>
              <w:spacing w:after="0"/>
              <w:ind w:left="100"/>
              <w:rPr>
                <w:noProof/>
              </w:rPr>
            </w:pPr>
            <w:r>
              <w:rPr>
                <w:noProof/>
              </w:rPr>
              <w:t xml:space="preserve">Ambiguous information about the </w:t>
            </w:r>
            <w:r w:rsidR="005D5C5D">
              <w:rPr>
                <w:noProof/>
              </w:rPr>
              <w:t>flow filter information of a media compon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D8E5E60" w:rsidR="001E41F3" w:rsidRDefault="00824E7C">
            <w:pPr>
              <w:pStyle w:val="CRCoverPage"/>
              <w:spacing w:after="0"/>
              <w:ind w:left="100"/>
              <w:rPr>
                <w:noProof/>
              </w:rPr>
            </w:pPr>
            <w:r>
              <w:rPr>
                <w:noProof/>
              </w:rPr>
              <w:t>4.2.2.</w:t>
            </w:r>
            <w:r w:rsidR="007F0134">
              <w:rPr>
                <w:noProof/>
              </w:rPr>
              <w:t>2</w:t>
            </w:r>
            <w:r>
              <w:rPr>
                <w:noProof/>
              </w:rPr>
              <w:t xml:space="preserve">, </w:t>
            </w:r>
            <w:r w:rsidR="00C014C1">
              <w:rPr>
                <w:noProof/>
              </w:rPr>
              <w:t>4.2.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595AC7D" w:rsidR="001E41F3" w:rsidRDefault="007F013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06EE8E" w:rsidR="001E41F3" w:rsidRDefault="007F013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FAB1CC" w:rsidR="001E41F3" w:rsidRDefault="007F013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C974207" w:rsidR="001E41F3" w:rsidRDefault="007F0134">
            <w:pPr>
              <w:pStyle w:val="CRCoverPage"/>
              <w:spacing w:after="0"/>
              <w:ind w:left="100"/>
              <w:rPr>
                <w:noProof/>
              </w:rPr>
            </w:pPr>
            <w:r>
              <w:rPr>
                <w:noProof/>
              </w:rPr>
              <w:t xml:space="preserve">This CR </w:t>
            </w:r>
            <w:r w:rsidR="005D5C5D">
              <w:rPr>
                <w:noProof/>
              </w:rPr>
              <w:t xml:space="preserve">does not </w:t>
            </w:r>
            <w:r>
              <w:rPr>
                <w:noProof/>
              </w:rPr>
              <w:t>impact the OpenAPI file</w:t>
            </w:r>
            <w:r w:rsidR="006B2E51">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1E6D8DD3" w14:textId="77777777" w:rsidR="00B9672F" w:rsidRPr="0061791A" w:rsidRDefault="00B9672F" w:rsidP="00B9672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0472A393" w14:textId="77777777" w:rsidR="00351B7C" w:rsidRDefault="00351B7C" w:rsidP="00351B7C">
      <w:pPr>
        <w:pStyle w:val="Heading4"/>
      </w:pPr>
      <w:bookmarkStart w:id="1" w:name="_Toc129338740"/>
      <w:bookmarkStart w:id="2" w:name="_Toc130291609"/>
      <w:bookmarkStart w:id="3" w:name="_Hlk126954331"/>
      <w:bookmarkStart w:id="4" w:name="_Toc11247878"/>
      <w:bookmarkStart w:id="5" w:name="_Toc27045022"/>
      <w:bookmarkStart w:id="6" w:name="_Toc36034064"/>
      <w:bookmarkStart w:id="7" w:name="_Toc45132211"/>
      <w:bookmarkStart w:id="8" w:name="_Toc49776496"/>
      <w:bookmarkStart w:id="9" w:name="_Toc51747416"/>
      <w:bookmarkStart w:id="10" w:name="_Toc66360995"/>
      <w:bookmarkStart w:id="11" w:name="_Toc68105500"/>
      <w:bookmarkStart w:id="12" w:name="_Toc74756130"/>
      <w:bookmarkStart w:id="13" w:name="_Toc105675007"/>
      <w:bookmarkStart w:id="14" w:name="_Toc122111059"/>
      <w:bookmarkStart w:id="15" w:name="_Toc28012008"/>
      <w:bookmarkStart w:id="16" w:name="_Toc34122858"/>
      <w:bookmarkStart w:id="17" w:name="_Toc36037808"/>
      <w:bookmarkStart w:id="18" w:name="_Toc38875189"/>
      <w:bookmarkStart w:id="19" w:name="_Toc43191668"/>
      <w:bookmarkStart w:id="20" w:name="_Toc45133062"/>
      <w:bookmarkStart w:id="21" w:name="_Toc51316566"/>
      <w:bookmarkStart w:id="22" w:name="_Toc51761746"/>
      <w:bookmarkStart w:id="23" w:name="_Toc56674723"/>
      <w:bookmarkStart w:id="24" w:name="_Toc56675114"/>
      <w:bookmarkStart w:id="25" w:name="_Toc59016100"/>
      <w:bookmarkStart w:id="26" w:name="_Toc63167698"/>
      <w:bookmarkStart w:id="27" w:name="_Toc66262206"/>
      <w:bookmarkStart w:id="28" w:name="_Toc68166712"/>
      <w:bookmarkStart w:id="29" w:name="_Toc73537829"/>
      <w:bookmarkStart w:id="30" w:name="_Toc75351705"/>
      <w:bookmarkStart w:id="31" w:name="_Toc83231514"/>
      <w:bookmarkStart w:id="32" w:name="_Toc85534809"/>
      <w:bookmarkStart w:id="33" w:name="_Toc88559272"/>
      <w:bookmarkStart w:id="34" w:name="_Toc114209903"/>
      <w:bookmarkStart w:id="35" w:name="_Toc120029846"/>
      <w:bookmarkStart w:id="36" w:name="_Hlk126859736"/>
      <w:r>
        <w:t>4.2.2.2</w:t>
      </w:r>
      <w:r>
        <w:tab/>
        <w:t>Initial provisioning of service information</w:t>
      </w:r>
      <w:bookmarkEnd w:id="1"/>
      <w:bookmarkEnd w:id="2"/>
    </w:p>
    <w:p w14:paraId="3CF9E896" w14:textId="77777777" w:rsidR="00351B7C" w:rsidRDefault="00351B7C" w:rsidP="00351B7C">
      <w:r>
        <w:t>This procedure is used to set up an AF application session context for the service as defined in 3GPP TS 23.501 [2], 3GPP TS 23.502 [3] and 3GPP TS 23.503 [4].</w:t>
      </w:r>
    </w:p>
    <w:p w14:paraId="5A5CA672" w14:textId="77777777" w:rsidR="00351B7C" w:rsidRDefault="00351B7C" w:rsidP="00351B7C">
      <w:r>
        <w:t>Figure 4.2.2.2-1 illustrates the initial provisioning of service information.</w:t>
      </w:r>
    </w:p>
    <w:p w14:paraId="2F6A4918" w14:textId="77777777" w:rsidR="00351B7C" w:rsidRDefault="00351B7C" w:rsidP="00351B7C">
      <w:pPr>
        <w:pStyle w:val="TH"/>
      </w:pPr>
    </w:p>
    <w:p w14:paraId="1B82E3DB" w14:textId="77777777" w:rsidR="00351B7C" w:rsidRDefault="00351B7C" w:rsidP="00351B7C">
      <w:pPr>
        <w:pStyle w:val="TH"/>
      </w:pPr>
      <w:r>
        <w:object w:dxaOrig="10121" w:dyaOrig="3311" w14:anchorId="794C7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149.4pt" o:ole="">
            <v:imagedata r:id="rId18" o:title=""/>
          </v:shape>
          <o:OLEObject Type="Embed" ProgID="Visio.Drawing.15" ShapeID="_x0000_i1025" DrawAspect="Content" ObjectID="_1746561946" r:id="rId19"/>
        </w:object>
      </w:r>
    </w:p>
    <w:p w14:paraId="076BFCA3" w14:textId="77777777" w:rsidR="00351B7C" w:rsidRDefault="00351B7C" w:rsidP="00351B7C">
      <w:pPr>
        <w:pStyle w:val="TF"/>
      </w:pPr>
      <w:r>
        <w:t>Figure 4.2.2.2-1: Initial provisioning of service information</w:t>
      </w:r>
    </w:p>
    <w:p w14:paraId="54C7B5E8" w14:textId="77777777" w:rsidR="00351B7C" w:rsidRDefault="00351B7C" w:rsidP="00351B7C">
      <w:r>
        <w:t xml:space="preserve">When a new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Npcf_PolicyAuthorization_Creat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as shown in figure 4.2.2.2-1, step 1.</w:t>
      </w:r>
    </w:p>
    <w:p w14:paraId="0C9A6412" w14:textId="77777777" w:rsidR="00351B7C" w:rsidRDefault="00351B7C" w:rsidP="00351B7C">
      <w:r>
        <w:t xml:space="preserve">The </w:t>
      </w:r>
      <w:r>
        <w:rPr>
          <w:noProof/>
        </w:rPr>
        <w:t>NF service consumer</w:t>
      </w:r>
      <w:r>
        <w:t xml:space="preserve"> shall include in the "AppSessionContext" data type in the payload body of the HTTP POST request a partial representation of the </w:t>
      </w:r>
      <w:r>
        <w:rPr>
          <w:rFonts w:ascii="Calibri" w:hAnsi="Calibri"/>
        </w:rPr>
        <w:t>"</w:t>
      </w:r>
      <w:r>
        <w:t>Individual Application Session Context</w:t>
      </w:r>
      <w:r>
        <w:rPr>
          <w:rFonts w:ascii="Calibri" w:hAnsi="Calibri"/>
        </w:rPr>
        <w:t>"</w:t>
      </w:r>
      <w:r>
        <w:t xml:space="preserve"> resource by providing the "AppSessionContextReqData" data type. The "Individual Application Session Context" resource and the "Events Subscription" sub-resource are created as described below.</w:t>
      </w:r>
    </w:p>
    <w:p w14:paraId="19FDB167" w14:textId="77777777" w:rsidR="00351B7C" w:rsidRDefault="00351B7C" w:rsidP="00351B7C">
      <w:r>
        <w:t xml:space="preserve">The </w:t>
      </w:r>
      <w:r>
        <w:rPr>
          <w:noProof/>
        </w:rPr>
        <w:t>NF service consumer</w:t>
      </w:r>
      <w:r>
        <w:t xml:space="preserve"> shall provide in the body of the HTTP POST request:</w:t>
      </w:r>
    </w:p>
    <w:p w14:paraId="348B6C00" w14:textId="77777777" w:rsidR="00351B7C" w:rsidRDefault="00351B7C" w:rsidP="00351B7C">
      <w:pPr>
        <w:pStyle w:val="B10"/>
      </w:pPr>
      <w:r>
        <w:t>-</w:t>
      </w:r>
      <w:r>
        <w:tab/>
        <w:t>for IP type PDU sessions, the IP address (IPv4 or IPv6) of the UE in the "ueIpv4" or "ueIpv6" attribute; and</w:t>
      </w:r>
    </w:p>
    <w:p w14:paraId="63BAFC96" w14:textId="77777777" w:rsidR="00351B7C" w:rsidRDefault="00351B7C" w:rsidP="00351B7C">
      <w:pPr>
        <w:pStyle w:val="B10"/>
      </w:pPr>
      <w:r>
        <w:t>-</w:t>
      </w:r>
      <w:r>
        <w:tab/>
        <w:t xml:space="preserve">for Ethernet type PDU sessions, the MAC address of the UE in the "ueMac" attribute. </w:t>
      </w:r>
    </w:p>
    <w:p w14:paraId="1778F65D" w14:textId="77777777" w:rsidR="00351B7C" w:rsidRPr="006C649F" w:rsidRDefault="00351B7C" w:rsidP="00351B7C">
      <w:r>
        <w:t xml:space="preserve">For Ethernet type PDU sessions, </w:t>
      </w:r>
      <w:r w:rsidRPr="006C649F">
        <w:t xml:space="preserve">if the "TimeSensitiveNetworking" or </w:t>
      </w:r>
      <w:r w:rsidRPr="006C649F">
        <w:rPr>
          <w:lang w:eastAsia="zh-CN"/>
        </w:rPr>
        <w:t>"</w:t>
      </w:r>
      <w:r w:rsidRPr="006C649F">
        <w:t>TimeSensitiveCommunication</w:t>
      </w:r>
      <w:r w:rsidRPr="006C649F">
        <w:rPr>
          <w:lang w:eastAsia="zh-CN"/>
        </w:rPr>
        <w:t xml:space="preserve">" </w:t>
      </w:r>
      <w:r w:rsidRPr="006C649F">
        <w:t xml:space="preserve">feature is supported, the </w:t>
      </w:r>
      <w:r w:rsidRPr="006C649F">
        <w:rPr>
          <w:rStyle w:val="B1Char"/>
        </w:rPr>
        <w:t>"ueMac"</w:t>
      </w:r>
      <w:r w:rsidRPr="006C649F">
        <w:t xml:space="preserve"> attribute containing the MAC address of the DS-TT port as received from the PCF during the reporting of TSC user plane node information as defined in </w:t>
      </w:r>
      <w:r>
        <w:t>clause</w:t>
      </w:r>
      <w:r w:rsidRPr="006C649F">
        <w:t> 4.2.5.16.</w:t>
      </w:r>
    </w:p>
    <w:p w14:paraId="16900888" w14:textId="77777777" w:rsidR="00351B7C" w:rsidRDefault="00351B7C" w:rsidP="00351B7C">
      <w:pPr>
        <w:pStyle w:val="NO"/>
      </w:pPr>
      <w:r>
        <w:rPr>
          <w:lang w:eastAsia="zh-CN"/>
        </w:rPr>
        <w:t>NOTE</w:t>
      </w:r>
      <w:r>
        <w:t> 1</w:t>
      </w:r>
      <w:r>
        <w:rPr>
          <w:lang w:eastAsia="zh-CN"/>
        </w:rPr>
        <w:t>:</w:t>
      </w:r>
      <w:r>
        <w:rPr>
          <w:lang w:eastAsia="zh-CN"/>
        </w:rPr>
        <w:tab/>
      </w:r>
      <w:r>
        <w:t>The determination of the DS-TT port MAC address is specified in clause 5.28.2 of 3GPP TS 23.501 [2]. The DS-TT port MAC address is used as identifier of the PDU session related to the reported TSC user plane node information.</w:t>
      </w:r>
    </w:p>
    <w:p w14:paraId="2EA40C78" w14:textId="77777777" w:rsidR="00351B7C" w:rsidRDefault="00351B7C" w:rsidP="00351B7C">
      <w:r>
        <w:t xml:space="preserve">For IP type PDU sessions, if the </w:t>
      </w:r>
      <w:r>
        <w:rPr>
          <w:lang w:eastAsia="zh-CN"/>
        </w:rPr>
        <w:t>"</w:t>
      </w:r>
      <w:r>
        <w:t>TimeSensitiveCommunication</w:t>
      </w:r>
      <w:r>
        <w:rPr>
          <w:lang w:eastAsia="zh-CN"/>
        </w:rPr>
        <w:t>"</w:t>
      </w:r>
      <w:r>
        <w:t xml:space="preserve"> feature is supported, the "ueIpv4" or "ueIpv6" attribute containing the IPv4 or IPv6 address of the UE as received from the PCF during the reporting of user plane node information as defined in clause 4.2.5.16.</w:t>
      </w:r>
    </w:p>
    <w:p w14:paraId="667F20DF" w14:textId="77777777" w:rsidR="00351B7C" w:rsidRDefault="00351B7C" w:rsidP="00351B7C">
      <w:pPr>
        <w:pStyle w:val="NO"/>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14:paraId="361CFD94" w14:textId="0C55AA5D" w:rsidR="00351B7C" w:rsidRDefault="00351B7C" w:rsidP="00351B7C">
      <w:pPr>
        <w:rPr>
          <w:rStyle w:val="CommentReference"/>
        </w:rPr>
      </w:pPr>
      <w:r>
        <w:t xml:space="preserve">The </w:t>
      </w:r>
      <w:r>
        <w:rPr>
          <w:noProof/>
        </w:rPr>
        <w:t>NF service consumer</w:t>
      </w:r>
      <w:r>
        <w:t xml:space="preserve"> shall provide the corresponding service information in the </w:t>
      </w:r>
      <w:r>
        <w:rPr>
          <w:rStyle w:val="B1Char"/>
        </w:rPr>
        <w:t>"medComponents" attribute</w:t>
      </w:r>
      <w:ins w:id="37" w:author="Ericsson April 0" w:date="2023-04-04T20:20:00Z">
        <w:r w:rsidR="001538D5">
          <w:rPr>
            <w:rStyle w:val="B1Char"/>
          </w:rPr>
          <w:t>,</w:t>
        </w:r>
      </w:ins>
      <w:r>
        <w:t xml:space="preserve"> if available. The </w:t>
      </w:r>
      <w:ins w:id="38" w:author="Ericsson April 0" w:date="2023-04-04T20:19:00Z">
        <w:r w:rsidR="008C1923">
          <w:t>NF service consumer</w:t>
        </w:r>
      </w:ins>
      <w:del w:id="39" w:author="Ericsson April 0" w:date="2023-04-04T20:19:00Z">
        <w:r w:rsidDel="008C1923">
          <w:delText>AF</w:delText>
        </w:r>
      </w:del>
      <w:r>
        <w:t xml:space="preserve"> shall indicate to the PCF</w:t>
      </w:r>
      <w:ins w:id="40" w:author="Ericsson April 0" w:date="2023-04-04T20:20:00Z">
        <w:r w:rsidR="001538D5">
          <w:t xml:space="preserve"> </w:t>
        </w:r>
      </w:ins>
      <w:ins w:id="41" w:author="Ericsson April 0" w:date="2023-04-04T20:19:00Z">
        <w:r w:rsidR="008C1923">
          <w:t xml:space="preserve">for each media component </w:t>
        </w:r>
      </w:ins>
      <w:ins w:id="42" w:author="Ericsson April 0" w:date="2023-04-04T20:20:00Z">
        <w:r w:rsidR="008C1923">
          <w:t>included within</w:t>
        </w:r>
      </w:ins>
      <w:del w:id="43" w:author="Ericsson April 0" w:date="2023-04-04T20:20:00Z">
        <w:r w:rsidDel="008C1923">
          <w:delText xml:space="preserve"> as part of</w:delText>
        </w:r>
      </w:del>
      <w:r>
        <w:t xml:space="preserve"> the </w:t>
      </w:r>
      <w:r>
        <w:rPr>
          <w:rStyle w:val="B1Char"/>
        </w:rPr>
        <w:t xml:space="preserve">"medComponents" attribute whether the </w:t>
      </w:r>
      <w:ins w:id="44" w:author="Ericsson April 0" w:date="2023-04-04T20:21:00Z">
        <w:r w:rsidR="001538D5">
          <w:rPr>
            <w:rStyle w:val="B1Char"/>
          </w:rPr>
          <w:t xml:space="preserve">media component </w:t>
        </w:r>
      </w:ins>
      <w:r>
        <w:rPr>
          <w:rStyle w:val="B1Char"/>
        </w:rPr>
        <w:t>service data flow(s) (IP or Ethernet) should be enabled or disabled with the "fStatus" attribute.</w:t>
      </w:r>
      <w:r>
        <w:rPr>
          <w:rStyle w:val="CommentReference"/>
        </w:rPr>
        <w:t xml:space="preserve"> </w:t>
      </w:r>
      <w:ins w:id="45" w:author="Ericsson April 0" w:date="2023-04-04T20:17:00Z">
        <w:r w:rsidR="006E476D" w:rsidRPr="006E476D">
          <w:rPr>
            <w:rStyle w:val="B1Char"/>
          </w:rPr>
          <w:t>The</w:t>
        </w:r>
      </w:ins>
      <w:ins w:id="46" w:author="Ericsson April 0" w:date="2023-04-04T20:21:00Z">
        <w:r w:rsidR="001538D5">
          <w:rPr>
            <w:rStyle w:val="B1Char"/>
          </w:rPr>
          <w:t xml:space="preserve"> </w:t>
        </w:r>
      </w:ins>
      <w:ins w:id="47" w:author="Ericsson April 0" w:date="2023-04-04T20:17:00Z">
        <w:r w:rsidR="006E476D" w:rsidRPr="006E476D">
          <w:rPr>
            <w:rStyle w:val="B1Char"/>
          </w:rPr>
          <w:t>service data flow</w:t>
        </w:r>
      </w:ins>
      <w:ins w:id="48" w:author="Ericsson April 0" w:date="2023-04-04T20:18:00Z">
        <w:r w:rsidR="008C1923">
          <w:rPr>
            <w:rStyle w:val="B1Char"/>
          </w:rPr>
          <w:t xml:space="preserve"> </w:t>
        </w:r>
      </w:ins>
      <w:ins w:id="49" w:author="Ericsson April 0" w:date="2023-04-04T20:28:00Z">
        <w:r w:rsidR="00023D93">
          <w:rPr>
            <w:rStyle w:val="B1Char"/>
          </w:rPr>
          <w:t>filters</w:t>
        </w:r>
      </w:ins>
      <w:ins w:id="50" w:author="Ericsson April 0" w:date="2023-04-04T20:26:00Z">
        <w:r w:rsidR="005877F2">
          <w:rPr>
            <w:rStyle w:val="B1Char"/>
          </w:rPr>
          <w:t xml:space="preserve"> </w:t>
        </w:r>
      </w:ins>
      <w:ins w:id="51" w:author="Ericsson April 0" w:date="2023-04-04T20:22:00Z">
        <w:r w:rsidR="00CB74BC">
          <w:rPr>
            <w:rStyle w:val="B1Char"/>
          </w:rPr>
          <w:t>(IP or Ethernet)</w:t>
        </w:r>
      </w:ins>
      <w:ins w:id="52" w:author="Ericsson April 0" w:date="2023-04-04T20:25:00Z">
        <w:r w:rsidR="005877F2">
          <w:rPr>
            <w:rStyle w:val="B1Char"/>
          </w:rPr>
          <w:t xml:space="preserve"> t</w:t>
        </w:r>
      </w:ins>
      <w:ins w:id="53" w:author="Ericsson April 0" w:date="2023-04-04T20:26:00Z">
        <w:r w:rsidR="005877F2">
          <w:rPr>
            <w:rStyle w:val="B1Char"/>
          </w:rPr>
          <w:t xml:space="preserve">hat identify the traffic of the media </w:t>
        </w:r>
        <w:r w:rsidR="005877F2">
          <w:rPr>
            <w:rStyle w:val="B1Char"/>
          </w:rPr>
          <w:lastRenderedPageBreak/>
          <w:t>component</w:t>
        </w:r>
      </w:ins>
      <w:ins w:id="54" w:author="Ericsson April 0" w:date="2023-04-04T20:22:00Z">
        <w:r w:rsidR="00CB74BC">
          <w:rPr>
            <w:rStyle w:val="B1Char"/>
          </w:rPr>
          <w:t>, if available, shall be</w:t>
        </w:r>
      </w:ins>
      <w:ins w:id="55" w:author="Ericsson April 0" w:date="2023-04-04T20:18:00Z">
        <w:r w:rsidR="008C1923">
          <w:rPr>
            <w:rStyle w:val="B1Char"/>
          </w:rPr>
          <w:t xml:space="preserve"> provided</w:t>
        </w:r>
      </w:ins>
      <w:ins w:id="56" w:author="Ericsson April 0" w:date="2023-04-04T20:21:00Z">
        <w:r w:rsidR="001538D5">
          <w:rPr>
            <w:rStyle w:val="B1Char"/>
          </w:rPr>
          <w:t xml:space="preserve"> </w:t>
        </w:r>
      </w:ins>
      <w:ins w:id="57" w:author="Ericsson April 0" w:date="2023-04-04T20:36:00Z">
        <w:r w:rsidR="00D66BD4">
          <w:rPr>
            <w:rStyle w:val="B1Char"/>
          </w:rPr>
          <w:t>within the</w:t>
        </w:r>
      </w:ins>
      <w:ins w:id="58" w:author="Ericsson April 0" w:date="2023-04-04T20:23:00Z">
        <w:r w:rsidR="00CB74BC">
          <w:rPr>
            <w:rStyle w:val="B1Char"/>
          </w:rPr>
          <w:t xml:space="preserve"> media subcomponent</w:t>
        </w:r>
      </w:ins>
      <w:ins w:id="59" w:author="Ericsson April 0" w:date="2023-04-04T20:26:00Z">
        <w:r w:rsidR="005877F2">
          <w:rPr>
            <w:rStyle w:val="B1Char"/>
          </w:rPr>
          <w:t>(s)</w:t>
        </w:r>
      </w:ins>
      <w:ins w:id="60" w:author="Ericsson April 0" w:date="2023-04-04T20:23:00Z">
        <w:r w:rsidR="00CB74BC">
          <w:rPr>
            <w:rStyle w:val="B1Char"/>
          </w:rPr>
          <w:t xml:space="preserve"> </w:t>
        </w:r>
      </w:ins>
      <w:ins w:id="61" w:author="Ericsson April 0" w:date="2023-04-05T17:04:00Z">
        <w:r w:rsidR="000B45F2">
          <w:rPr>
            <w:rStyle w:val="B1Char"/>
          </w:rPr>
          <w:t>elements included in</w:t>
        </w:r>
      </w:ins>
      <w:ins w:id="62" w:author="Ericsson April 0" w:date="2023-04-04T20:23:00Z">
        <w:r w:rsidR="00F263B5">
          <w:rPr>
            <w:rStyle w:val="B1Char"/>
          </w:rPr>
          <w:t xml:space="preserve"> the</w:t>
        </w:r>
      </w:ins>
      <w:ins w:id="63" w:author="Ericsson April 0" w:date="2023-04-04T20:25:00Z">
        <w:r w:rsidR="005877F2">
          <w:rPr>
            <w:rStyle w:val="B1Char"/>
          </w:rPr>
          <w:t xml:space="preserve"> "</w:t>
        </w:r>
        <w:r w:rsidR="005877F2">
          <w:t>medSubComps</w:t>
        </w:r>
        <w:r w:rsidR="005877F2">
          <w:rPr>
            <w:rStyle w:val="B1Char"/>
          </w:rPr>
          <w:t>"</w:t>
        </w:r>
      </w:ins>
      <w:ins w:id="64" w:author="Ericsson April 0" w:date="2023-04-04T20:37:00Z">
        <w:r w:rsidR="00D66BD4">
          <w:rPr>
            <w:rStyle w:val="B1Char"/>
          </w:rPr>
          <w:t xml:space="preserve"> attribute</w:t>
        </w:r>
      </w:ins>
      <w:ins w:id="65" w:author="Ericsson April 0" w:date="2023-04-04T22:25:00Z">
        <w:r w:rsidR="00440A2D">
          <w:rPr>
            <w:rStyle w:val="B1Char"/>
          </w:rPr>
          <w:t xml:space="preserve"> (</w:t>
        </w:r>
      </w:ins>
      <w:ins w:id="66" w:author="Ericsson April 0" w:date="2023-04-04T20:33:00Z">
        <w:r w:rsidR="00A7137C">
          <w:rPr>
            <w:rStyle w:val="B1Char"/>
          </w:rPr>
          <w:t>one uplink and/or downlink s</w:t>
        </w:r>
      </w:ins>
      <w:ins w:id="67" w:author="Ericsson April 0" w:date="2023-04-04T20:34:00Z">
        <w:r w:rsidR="00A7137C">
          <w:rPr>
            <w:rStyle w:val="B1Char"/>
          </w:rPr>
          <w:t>ervice data flow filter per media subcomponent</w:t>
        </w:r>
      </w:ins>
      <w:ins w:id="68" w:author="Ericsson April 0" w:date="2023-04-04T22:25:00Z">
        <w:r w:rsidR="00440A2D">
          <w:rPr>
            <w:rStyle w:val="B1Char"/>
          </w:rPr>
          <w:t>)</w:t>
        </w:r>
      </w:ins>
      <w:ins w:id="69" w:author="Ericsson April 0" w:date="2023-04-04T20:26:00Z">
        <w:r w:rsidR="005877F2">
          <w:rPr>
            <w:rStyle w:val="B1Char"/>
          </w:rPr>
          <w:t>.</w:t>
        </w:r>
      </w:ins>
    </w:p>
    <w:p w14:paraId="1138E631" w14:textId="77777777" w:rsidR="00351B7C" w:rsidRDefault="00351B7C" w:rsidP="00351B7C">
      <w:r>
        <w:rPr>
          <w:rStyle w:val="B1Char"/>
        </w:rPr>
        <w:t xml:space="preserve">If </w:t>
      </w:r>
      <w:r>
        <w:rPr>
          <w:lang w:eastAsia="zh-CN"/>
        </w:rPr>
        <w:t>the "</w:t>
      </w:r>
      <w:r>
        <w:t>AuthorizationWithRequiredQoS" feature as defined in clause 5.8 is supported,</w:t>
      </w:r>
      <w:r>
        <w:rPr>
          <w:lang w:eastAsia="zh-CN"/>
        </w:rPr>
        <w:t xml:space="preserve"> the AF may provide within the</w:t>
      </w:r>
      <w:r>
        <w:t xml:space="preserve"> MediaComponent data structure</w:t>
      </w:r>
      <w:r>
        <w:rPr>
          <w:lang w:eastAsia="zh-CN"/>
        </w:rPr>
        <w:t xml:space="preserve"> </w:t>
      </w:r>
      <w:r>
        <w:t>required QoS information as specified in clause 4.2.2.32</w:t>
      </w:r>
      <w:r>
        <w:rPr>
          <w:lang w:eastAsia="zh-CN"/>
        </w:rPr>
        <w:t>.</w:t>
      </w:r>
    </w:p>
    <w:p w14:paraId="4EE3ADF5" w14:textId="77777777" w:rsidR="00351B7C" w:rsidRDefault="00351B7C" w:rsidP="00351B7C">
      <w:r>
        <w:t xml:space="preserve">The AF may include the AF application identifier in the </w:t>
      </w:r>
      <w:r>
        <w:rPr>
          <w:rStyle w:val="B1Char"/>
        </w:rPr>
        <w:t xml:space="preserve">"afAppId" </w:t>
      </w:r>
      <w:r>
        <w:t>attribute into the body of the HTTP POST request in order to indicate the particular service that the AF session belongs to.</w:t>
      </w:r>
    </w:p>
    <w:p w14:paraId="0F9566C6" w14:textId="77777777" w:rsidR="00351B7C" w:rsidRDefault="00351B7C" w:rsidP="00351B7C">
      <w:pPr>
        <w:rPr>
          <w:lang w:eastAsia="zh-CN"/>
        </w:rPr>
      </w:pPr>
      <w:r>
        <w:t xml:space="preserve">The AF application identifier may be provided at both "AppSessionContextReqData" data type level, and </w:t>
      </w:r>
      <w:r>
        <w:rPr>
          <w:rStyle w:val="B1Char"/>
        </w:rPr>
        <w:t>"MediaComponent"</w:t>
      </w:r>
      <w:r>
        <w:t xml:space="preserve"> data type level. When provided at both levels, the AF application identifier provided at </w:t>
      </w:r>
      <w:r>
        <w:rPr>
          <w:rStyle w:val="B1Char"/>
        </w:rPr>
        <w:t>"MediaComponent"</w:t>
      </w:r>
      <w:r>
        <w:t xml:space="preserve"> data type level shall have precedence.</w:t>
      </w:r>
    </w:p>
    <w:p w14:paraId="71947A71" w14:textId="77777777" w:rsidR="00351B7C" w:rsidRDefault="00351B7C" w:rsidP="00351B7C">
      <w:pPr>
        <w:rPr>
          <w:lang w:eastAsia="zh-CN"/>
        </w:rPr>
      </w:pPr>
      <w:r>
        <w:rPr>
          <w:lang w:eastAsia="zh-CN"/>
        </w:rPr>
        <w:t xml:space="preserve">The AF application identifier at the </w:t>
      </w:r>
      <w:r>
        <w:t>"AppSessionContextReqData"</w:t>
      </w:r>
      <w:r>
        <w:rPr>
          <w:lang w:eastAsia="zh-CN"/>
        </w:rPr>
        <w:t xml:space="preserve"> data type level may be used to trigger the PCF to indicate to the SMF/UPF to perform the application detection based on the operator's policy as defined in 3GPP TS 29.512 [8].</w:t>
      </w:r>
    </w:p>
    <w:p w14:paraId="682A29F3" w14:textId="77777777" w:rsidR="00351B7C" w:rsidRDefault="00351B7C" w:rsidP="00351B7C">
      <w:r>
        <w:t xml:space="preserve">If the "IMS_SBI" feature is supported, the </w:t>
      </w:r>
      <w:r>
        <w:rPr>
          <w:noProof/>
        </w:rPr>
        <w:t>NF service consumer</w:t>
      </w:r>
      <w:r>
        <w:t xml:space="preserve"> may include the AF charging identifier in the "</w:t>
      </w:r>
      <w:r>
        <w:rPr>
          <w:lang w:eastAsia="zh-CN"/>
        </w:rPr>
        <w:t>afChargId</w:t>
      </w:r>
      <w:r>
        <w:t>" attribute for charging correlation purposes.</w:t>
      </w:r>
    </w:p>
    <w:p w14:paraId="34983482" w14:textId="77777777" w:rsidR="00351B7C" w:rsidRDefault="00351B7C" w:rsidP="00351B7C">
      <w:r>
        <w:t xml:space="preserve">If the "TimeSensitiveNetworking" or </w:t>
      </w:r>
      <w:r>
        <w:rPr>
          <w:lang w:eastAsia="zh-CN"/>
        </w:rPr>
        <w:t>"TimeSensitive</w:t>
      </w:r>
      <w:r>
        <w:t>Communication</w:t>
      </w:r>
      <w:r>
        <w:rPr>
          <w:lang w:eastAsia="zh-CN"/>
        </w:rPr>
        <w:t xml:space="preserve">" </w:t>
      </w:r>
      <w:r>
        <w:t xml:space="preserve">feature is supported the </w:t>
      </w:r>
      <w:r>
        <w:rPr>
          <w:noProof/>
        </w:rPr>
        <w:t>NF service consumer</w:t>
      </w:r>
      <w:r>
        <w:t xml:space="preserve"> may provide TSC information as specified in clauses 4.2.2.24 and 4.2.2.25.</w:t>
      </w:r>
    </w:p>
    <w:p w14:paraId="4E2321EA" w14:textId="77777777" w:rsidR="00351B7C" w:rsidRDefault="00351B7C" w:rsidP="00351B7C">
      <w:r>
        <w:t xml:space="preserve">The </w:t>
      </w:r>
      <w:r>
        <w:rPr>
          <w:noProof/>
        </w:rPr>
        <w:t>NF service consumer</w:t>
      </w:r>
      <w:r>
        <w:t xml:space="preserve"> may also include the "evSubsc" attribute of "EventsSubscReqData" data type to request the notification of certain user plane events. The </w:t>
      </w:r>
      <w:r>
        <w:rPr>
          <w:noProof/>
        </w:rPr>
        <w:t>NF service consumer</w:t>
      </w:r>
      <w:r>
        <w:t xml:space="preserve"> shall include the events to subscribe to in the "events" attribute, and the notification URI where to address the Npcf_PolicyAuthorization_Notify service operation in the "notifUri" attribute. The events subscription is provisioned in the "Events Subscription" sub-resource.</w:t>
      </w:r>
    </w:p>
    <w:p w14:paraId="34D8DACF" w14:textId="77777777" w:rsidR="00351B7C" w:rsidRDefault="00351B7C" w:rsidP="00351B7C">
      <w:r>
        <w:t>The AF shall also include the "notifUri" attribute in the "AppSessionContextReqData" data type to indicate the URI where the PCF can request to the AF the deletion of the "Individual Application Session Context" resource.</w:t>
      </w:r>
    </w:p>
    <w:p w14:paraId="7E4F1801" w14:textId="77777777" w:rsidR="00351B7C" w:rsidRDefault="00351B7C" w:rsidP="00351B7C">
      <w:r>
        <w:t>If the PCF cannot successfully fulfil the received HTTP POST request due to the internal PCF error or due to the error in the HTTP POST request, the PCF shall send the HTTP error response as specified in clause 5.7.</w:t>
      </w:r>
    </w:p>
    <w:p w14:paraId="3B58D247" w14:textId="77777777" w:rsidR="00351B7C" w:rsidRDefault="00351B7C" w:rsidP="00351B7C">
      <w:pPr>
        <w:rPr>
          <w:lang w:eastAsia="zh-CN"/>
        </w:rPr>
      </w:pPr>
      <w:r>
        <w:t xml:space="preserve">Otherwise, when the PCF receives the HTTP POST request from the </w:t>
      </w:r>
      <w:r>
        <w:rPr>
          <w:noProof/>
        </w:rPr>
        <w:t>NF service consumer</w:t>
      </w:r>
      <w:r>
        <w:t xml:space="preserve">, the PCF shall apply session binding as described in 3GPP TS 29.513 [7]. To allow the PCF to identify the PDU session for which the HTTP POST request applies, the </w:t>
      </w:r>
      <w:r>
        <w:rPr>
          <w:noProof/>
        </w:rPr>
        <w:t>NF service consumer</w:t>
      </w:r>
      <w:r>
        <w:t xml:space="preserve"> shall provide in the body of the HTTP POST request</w:t>
      </w:r>
      <w:r>
        <w:rPr>
          <w:lang w:eastAsia="zh-CN"/>
        </w:rPr>
        <w:t>:</w:t>
      </w:r>
    </w:p>
    <w:p w14:paraId="5987C7A1" w14:textId="77777777" w:rsidR="00351B7C" w:rsidRDefault="00351B7C" w:rsidP="00351B7C">
      <w:pPr>
        <w:pStyle w:val="B10"/>
      </w:pPr>
      <w:r>
        <w:t>-</w:t>
      </w:r>
      <w:r>
        <w:tab/>
        <w:t xml:space="preserve">for IP type PDU session, either the </w:t>
      </w:r>
      <w:r>
        <w:rPr>
          <w:rStyle w:val="B1Char"/>
        </w:rPr>
        <w:t>"ueIpv4"</w:t>
      </w:r>
      <w:r>
        <w:t xml:space="preserve"> attribute or </w:t>
      </w:r>
      <w:r>
        <w:rPr>
          <w:rStyle w:val="B1Char"/>
        </w:rPr>
        <w:t>"ueIpv6"</w:t>
      </w:r>
      <w:r>
        <w:t xml:space="preserve"> attribute containing the IPv4 or the IPv6 address applicable to</w:t>
      </w:r>
      <w:r>
        <w:rPr>
          <w:lang w:eastAsia="ko-KR"/>
        </w:rPr>
        <w:t xml:space="preserve"> </w:t>
      </w:r>
      <w:r>
        <w:t>an IP flow or IP flows towards the UE; and</w:t>
      </w:r>
    </w:p>
    <w:p w14:paraId="49026386" w14:textId="77777777" w:rsidR="00351B7C" w:rsidRDefault="00351B7C" w:rsidP="00351B7C">
      <w:pPr>
        <w:pStyle w:val="B10"/>
      </w:pPr>
      <w:r>
        <w:t>-</w:t>
      </w:r>
      <w:r>
        <w:tab/>
        <w:t xml:space="preserve">for Ethernet type PDU session, the </w:t>
      </w:r>
      <w:r>
        <w:rPr>
          <w:rStyle w:val="B1Char"/>
        </w:rPr>
        <w:t>"ueMac"</w:t>
      </w:r>
      <w:r>
        <w:t xml:space="preserve"> attribute containing the UE MAC address applicable to an Ethernet flow or Ethernet flows towards the UE.</w:t>
      </w:r>
    </w:p>
    <w:p w14:paraId="7BB0E511" w14:textId="77777777" w:rsidR="00351B7C" w:rsidRDefault="00351B7C" w:rsidP="00351B7C">
      <w:pPr>
        <w:rPr>
          <w:lang w:eastAsia="ko-KR"/>
        </w:rPr>
      </w:pPr>
      <w:r>
        <w:t xml:space="preserve">The </w:t>
      </w:r>
      <w:r>
        <w:rPr>
          <w:noProof/>
        </w:rPr>
        <w:t>NF service consumer</w:t>
      </w:r>
      <w:r>
        <w:t xml:space="preserve"> may provide DNN in the </w:t>
      </w:r>
      <w:r>
        <w:rPr>
          <w:rStyle w:val="B1Char"/>
        </w:rPr>
        <w:t>"dnn" attribute</w:t>
      </w:r>
      <w:r>
        <w:t xml:space="preserve">, SUPI in the </w:t>
      </w:r>
      <w:r>
        <w:rPr>
          <w:rStyle w:val="B1Char"/>
        </w:rPr>
        <w:t xml:space="preserve">"supi" </w:t>
      </w:r>
      <w:r>
        <w:t xml:space="preserve">attribute, GPSI in the </w:t>
      </w:r>
      <w:r>
        <w:rPr>
          <w:rStyle w:val="B1Char"/>
        </w:rPr>
        <w:t xml:space="preserve">"gpsi" </w:t>
      </w:r>
      <w:r>
        <w:t xml:space="preserve">attribute, the S-NSSAI in the "sliceInfo" attribute if available for session binding. The </w:t>
      </w:r>
      <w:r>
        <w:rPr>
          <w:noProof/>
        </w:rPr>
        <w:t>NF service consumer</w:t>
      </w:r>
      <w:r>
        <w:t xml:space="preserve"> may also provide the domain identity in the "ipDomain" attribute.</w:t>
      </w:r>
    </w:p>
    <w:p w14:paraId="4C50B1C4" w14:textId="77777777" w:rsidR="00351B7C" w:rsidRDefault="00351B7C" w:rsidP="00351B7C">
      <w:pPr>
        <w:pStyle w:val="NO"/>
        <w:rPr>
          <w:lang w:eastAsia="zh-CN"/>
        </w:rPr>
      </w:pPr>
      <w:r>
        <w:rPr>
          <w:lang w:eastAsia="zh-CN"/>
        </w:rPr>
        <w:t>NOTE </w:t>
      </w:r>
      <w:r>
        <w:t>3</w:t>
      </w:r>
      <w:r>
        <w:rPr>
          <w:lang w:eastAsia="zh-CN"/>
        </w:rPr>
        <w:t>:</w:t>
      </w:r>
      <w:r>
        <w:rPr>
          <w:lang w:eastAsia="zh-CN"/>
        </w:rPr>
        <w:tab/>
        <w:t xml:space="preserve">The </w:t>
      </w:r>
      <w:r>
        <w:t>"ipDomain"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 xml:space="preserve">If one PCF controls several SMF/UPF(s) in different IP address domains, the UE IP address is thus not sufficient for the session binding. A </w:t>
      </w:r>
      <w:r>
        <w:rPr>
          <w:noProof/>
        </w:rPr>
        <w:t>NF service consumer</w:t>
      </w:r>
      <w:r>
        <w:rPr>
          <w:lang w:eastAsia="zh-CN"/>
        </w:rPr>
        <w:t xml:space="preserve"> can serve UEs in different IP address domains, either by having direct IP interfaces to those domains, or by having interconnections via NATs in the user plane between the UPF and the </w:t>
      </w:r>
      <w:r>
        <w:rPr>
          <w:noProof/>
        </w:rPr>
        <w:t>NF service consumer</w:t>
      </w:r>
      <w:r>
        <w:rPr>
          <w:lang w:eastAsia="zh-CN"/>
        </w:rPr>
        <w:t xml:space="preserve">. If a NAT is used, the </w:t>
      </w:r>
      <w:r>
        <w:rPr>
          <w:noProof/>
        </w:rPr>
        <w:t>NF service consumer</w:t>
      </w:r>
      <w:r>
        <w:rPr>
          <w:lang w:eastAsia="zh-CN"/>
        </w:rPr>
        <w:t xml:space="preserve"> obtains the IP address allocated to the UE PDU session via application level signalling and supplies it for the session binding </w:t>
      </w:r>
      <w:r>
        <w:t>to the PCF</w:t>
      </w:r>
      <w:r>
        <w:rPr>
          <w:lang w:eastAsia="zh-CN"/>
        </w:rPr>
        <w:t xml:space="preserve"> in the </w:t>
      </w:r>
      <w:r>
        <w:rPr>
          <w:rStyle w:val="B1Char"/>
        </w:rPr>
        <w:t>"ueIpv4"</w:t>
      </w:r>
      <w:r>
        <w:t xml:space="preserve"> attribute. The </w:t>
      </w:r>
      <w:r>
        <w:rPr>
          <w:noProof/>
        </w:rPr>
        <w:t>NF service consumer</w:t>
      </w:r>
      <w:r>
        <w:t xml:space="preserve"> supplies an "ipDomain" attribute</w:t>
      </w:r>
      <w:r>
        <w:rPr>
          <w:lang w:eastAsia="zh-CN"/>
        </w:rPr>
        <w:t xml:space="preserve"> denoting the IP address domain behind the NAT in addition. The </w:t>
      </w:r>
      <w:r>
        <w:rPr>
          <w:noProof/>
        </w:rPr>
        <w:t>NF service consumer</w:t>
      </w:r>
      <w:r>
        <w:rPr>
          <w:lang w:eastAsia="zh-CN"/>
        </w:rPr>
        <w:t xml:space="preserve"> can derive the appropriate value from the source address (allocated by the NAT) of incoming user plane packets. The value provided in the </w:t>
      </w:r>
      <w:r>
        <w:t>"ipDomain" attribute</w:t>
      </w:r>
      <w:r>
        <w:rPr>
          <w:lang w:eastAsia="zh-CN"/>
        </w:rPr>
        <w:t xml:space="preserve"> is operator configurable.</w:t>
      </w:r>
    </w:p>
    <w:p w14:paraId="4EC077F4" w14:textId="77777777" w:rsidR="00351B7C" w:rsidRDefault="00351B7C" w:rsidP="00351B7C">
      <w:pPr>
        <w:pStyle w:val="NO"/>
      </w:pPr>
      <w:r>
        <w:rPr>
          <w:lang w:eastAsia="zh-CN"/>
        </w:rPr>
        <w:lastRenderedPageBreak/>
        <w:t>NOTE 4:</w:t>
      </w:r>
      <w:r>
        <w:rPr>
          <w:lang w:eastAsia="zh-CN"/>
        </w:rPr>
        <w:tab/>
        <w:t>The</w:t>
      </w:r>
      <w:r>
        <w:t xml:space="preserve"> "sliceInfo"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rPr>
          <w:noProof/>
        </w:rPr>
        <w:t>NF service consumer</w:t>
      </w:r>
      <w:r>
        <w:rPr>
          <w:lang w:eastAsia="zh-CN"/>
        </w:rPr>
        <w:t xml:space="preserve"> supplies </w:t>
      </w:r>
      <w:r>
        <w:t xml:space="preserve">"sliceInfo" attribute denoting the network slice that allocated the IPv4 address of the UE PDU session. How the </w:t>
      </w:r>
      <w:r>
        <w:rPr>
          <w:noProof/>
        </w:rPr>
        <w:t>NF service consumer</w:t>
      </w:r>
      <w:r>
        <w:t xml:space="preserve"> derives S-NSSAI is out of the scope of this specification. </w:t>
      </w:r>
    </w:p>
    <w:p w14:paraId="48C6BDFB" w14:textId="77777777" w:rsidR="00351B7C" w:rsidRDefault="00351B7C" w:rsidP="00351B7C">
      <w:pPr>
        <w:pStyle w:val="NO"/>
      </w:pPr>
      <w:r>
        <w:t>NOTE 5:</w:t>
      </w:r>
      <w:r>
        <w:tab/>
        <w:t xml:space="preserve">When the scenario described in NOTE 3 applies and the </w:t>
      </w:r>
      <w:r>
        <w:rPr>
          <w:noProof/>
        </w:rPr>
        <w:t>NF service consumer</w:t>
      </w:r>
      <w:r>
        <w:t xml:space="preserve"> is a P-CSCF it is assumed that the P-CSCF has direct IP interfaces to the different IP address domains and that no NAT is located between the UPF and P-CSCF. How a non-IMS </w:t>
      </w:r>
      <w:r>
        <w:rPr>
          <w:noProof/>
        </w:rPr>
        <w:t>NF service consumer</w:t>
      </w:r>
      <w:r>
        <w:t xml:space="preserve"> obtains the UE private IP address to be provided to the PCF is out of scope of the present release; it is unspecified how to support applications that use a protocol that does not retain the original UE's private IP address.</w:t>
      </w:r>
    </w:p>
    <w:p w14:paraId="0B732712" w14:textId="77777777" w:rsidR="00351B7C" w:rsidRDefault="00351B7C" w:rsidP="00351B7C">
      <w:pPr>
        <w:pStyle w:val="NO"/>
        <w:rPr>
          <w:lang w:eastAsia="zh-CN"/>
        </w:rPr>
      </w:pPr>
      <w:r>
        <w:t>NOTE 6:</w:t>
      </w:r>
      <w:r>
        <w:tab/>
        <w:t xml:space="preserve">As described in </w:t>
      </w:r>
      <w:r>
        <w:rPr>
          <w:rFonts w:hint="eastAsia"/>
          <w:lang w:eastAsia="zh-CN"/>
        </w:rPr>
        <w:t>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w:t>
      </w:r>
      <w:r>
        <w:rPr>
          <w:lang w:eastAsia="zh-CN"/>
        </w:rPr>
        <w:t>3 </w:t>
      </w:r>
      <w:r>
        <w:rPr>
          <w:rFonts w:hint="eastAsia"/>
          <w:lang w:eastAsia="zh-CN"/>
        </w:rPr>
        <w:t>[</w:t>
      </w:r>
      <w:r>
        <w:rPr>
          <w:lang w:eastAsia="zh-CN"/>
        </w:rPr>
        <w:t>7</w:t>
      </w:r>
      <w:r>
        <w:rPr>
          <w:rFonts w:hint="eastAsia"/>
          <w:lang w:eastAsia="zh-CN"/>
        </w:rPr>
        <w:t>]</w:t>
      </w:r>
      <w:r>
        <w:rPr>
          <w:lang w:eastAsia="zh-CN"/>
        </w:rPr>
        <w:t>, i</w:t>
      </w:r>
      <w:r>
        <w:t>n order to have a successful session binding, all attributes must match, if provided.</w:t>
      </w:r>
    </w:p>
    <w:p w14:paraId="5BAE8BB2" w14:textId="77777777" w:rsidR="00351B7C" w:rsidRDefault="00351B7C" w:rsidP="00351B7C">
      <w:r>
        <w:t xml:space="preserve">If the PCF fails in executing session binding, the PCF shall reject the Npcf_PolicyAuthorization_Create service operation with an HTTP </w:t>
      </w:r>
      <w:r>
        <w:rPr>
          <w:rStyle w:val="B1Char"/>
        </w:rPr>
        <w:t xml:space="preserve">"500 Internal Server Error" </w:t>
      </w:r>
      <w:r>
        <w:t xml:space="preserve">response including the </w:t>
      </w:r>
      <w:r>
        <w:rPr>
          <w:rStyle w:val="B1Char"/>
        </w:rPr>
        <w:t>"cause" attribute set to "PDU_SESSION_NOT_AVAILABLE"</w:t>
      </w:r>
      <w:r>
        <w:t>.</w:t>
      </w:r>
    </w:p>
    <w:p w14:paraId="5232014E" w14:textId="77777777" w:rsidR="00351B7C" w:rsidRDefault="00351B7C" w:rsidP="00351B7C">
      <w:r>
        <w:t xml:space="preserve">If the request contains the </w:t>
      </w:r>
      <w:r>
        <w:rPr>
          <w:rStyle w:val="B1Char"/>
        </w:rPr>
        <w:t xml:space="preserve">"medComponents" attribute </w:t>
      </w:r>
      <w:r>
        <w:t>the PCF shall store the received service information. The PCF shall process the received service information according to the operator policy and may decide whether the request is accepted or not. The PCF may take the priority information within the "resPrio" attribute into account when making this decision.</w:t>
      </w:r>
    </w:p>
    <w:p w14:paraId="6368FEC7" w14:textId="77777777" w:rsidR="00351B7C" w:rsidRDefault="00351B7C" w:rsidP="00351B7C">
      <w:r>
        <w:t>If the service information provided in the body of the HTTP POST request is rejected (e.g. the subscribed guaranteed bandwidth for a particular user is exceeded</w:t>
      </w:r>
      <w:r w:rsidRPr="00A40865">
        <w:t xml:space="preserve"> </w:t>
      </w:r>
      <w:r>
        <w:t xml:space="preserve">or the authorized data rate in that slice for a UE is exceeded), the PCF shall indicate in an HTTP </w:t>
      </w:r>
      <w:r>
        <w:rPr>
          <w:rStyle w:val="B1Char"/>
        </w:rPr>
        <w:t xml:space="preserve">"403 Forbidden" </w:t>
      </w:r>
      <w:r>
        <w:t xml:space="preserve">response message the cause for the rejection including the </w:t>
      </w:r>
      <w:r>
        <w:rPr>
          <w:rStyle w:val="B1Char"/>
        </w:rPr>
        <w:t>"cause" attribute set to "REQUESTED_SERVICE_NOT_AUTHORIZED"</w:t>
      </w:r>
      <w:r>
        <w:t xml:space="preserve">. </w:t>
      </w:r>
    </w:p>
    <w:p w14:paraId="4E02F248" w14:textId="77777777" w:rsidR="00351B7C" w:rsidRDefault="00351B7C" w:rsidP="00351B7C">
      <w:r>
        <w:t xml:space="preserve">If the PCF detects that a temporary network failure has occurred (e.g. the SGW has failed </w:t>
      </w:r>
      <w:r>
        <w:rPr>
          <w:rFonts w:hint="eastAsia"/>
          <w:lang w:eastAsia="zh-CN"/>
        </w:rPr>
        <w:t xml:space="preserve">as defined in </w:t>
      </w:r>
      <w:r>
        <w:rPr>
          <w:lang w:eastAsia="zh-CN"/>
        </w:rPr>
        <w:t>clause </w:t>
      </w:r>
      <w:r w:rsidRPr="00C06F70">
        <w:rPr>
          <w:rFonts w:hint="eastAsia"/>
          <w:lang w:eastAsia="zh-CN"/>
        </w:rPr>
        <w:t>B.3.</w:t>
      </w:r>
      <w:r w:rsidRPr="003C11F0">
        <w:rPr>
          <w:lang w:eastAsia="zh-CN"/>
        </w:rPr>
        <w:t>3</w:t>
      </w:r>
      <w:r w:rsidRPr="00364061">
        <w:rPr>
          <w:lang w:eastAsia="zh-CN"/>
        </w:rPr>
        <w:t>.</w:t>
      </w:r>
      <w:r w:rsidRPr="00C06F70">
        <w:rPr>
          <w:lang w:eastAsia="zh-CN"/>
        </w:rPr>
        <w:t>3</w:t>
      </w:r>
      <w:r w:rsidRPr="00C06F70">
        <w:rPr>
          <w:rFonts w:hint="eastAsia"/>
          <w:lang w:eastAsia="zh-CN"/>
        </w:rPr>
        <w:t xml:space="preserve"> </w:t>
      </w:r>
      <w:r w:rsidRPr="003C11F0">
        <w:rPr>
          <w:lang w:eastAsia="zh-CN"/>
        </w:rPr>
        <w:t>or B.3.4.</w:t>
      </w:r>
      <w:r w:rsidRPr="00C06F70">
        <w:rPr>
          <w:lang w:eastAsia="zh-CN"/>
        </w:rPr>
        <w:t>9</w:t>
      </w:r>
      <w:r>
        <w:rPr>
          <w:lang w:eastAsia="zh-CN"/>
        </w:rPr>
        <w:t xml:space="preserve">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Create service operation, </w:t>
      </w:r>
      <w:r>
        <w:rPr>
          <w:rFonts w:hint="eastAsia"/>
          <w:noProof/>
          <w:lang w:eastAsia="zh-CN"/>
        </w:rPr>
        <w:t>the 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TEMPORARY_</w:t>
      </w:r>
      <w:r>
        <w:t>NETWORK_FAILURE".</w:t>
      </w:r>
    </w:p>
    <w:p w14:paraId="621593C3" w14:textId="77777777" w:rsidR="00351B7C" w:rsidRDefault="00351B7C" w:rsidP="00351B7C">
      <w:r>
        <w:t xml:space="preserve">If the service information provided in the HTTP POST request is rejected due to a temporary condition in the network (e.g.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 </w:t>
      </w:r>
    </w:p>
    <w:p w14:paraId="70D29759" w14:textId="77777777" w:rsidR="00351B7C" w:rsidRDefault="00351B7C" w:rsidP="00351B7C">
      <w:r>
        <w:t xml:space="preserve">If the service information is invalid or in sufficient for the PCF to perform the requested action, e.g.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5A0526AB" w14:textId="77777777" w:rsidR="00351B7C" w:rsidRDefault="00351B7C" w:rsidP="00351B7C">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12A95959" w14:textId="77777777" w:rsidR="00351B7C" w:rsidRDefault="00351B7C" w:rsidP="00351B7C">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05D55C0A" w14:textId="77777777" w:rsidR="00351B7C" w:rsidRDefault="00351B7C" w:rsidP="00351B7C">
      <w:pPr>
        <w:pStyle w:val="NO"/>
      </w:pPr>
      <w:r>
        <w:t>NOTE 7:</w:t>
      </w:r>
      <w:r>
        <w:tab/>
      </w:r>
      <w:r>
        <w:rPr>
          <w:rFonts w:eastAsia="Batang"/>
        </w:rPr>
        <w:tab/>
      </w:r>
      <w:r>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6538A1A7" w14:textId="77777777" w:rsidR="00351B7C" w:rsidRDefault="00351B7C" w:rsidP="00351B7C">
      <w:pPr>
        <w:rPr>
          <w:lang w:eastAsia="zh-CN"/>
        </w:rPr>
      </w:pPr>
      <w:r>
        <w:rPr>
          <w:lang w:eastAsia="zh-CN"/>
        </w:rPr>
        <w:lastRenderedPageBreak/>
        <w:t xml:space="preserve">The PCF may additionally provide the acceptable bandwidth within the attribute </w:t>
      </w:r>
      <w:r>
        <w:rPr>
          <w:rStyle w:val="B1Char"/>
        </w:rPr>
        <w:t>"acceptableServInfo" included in the "ExtendedProblemDetails" data structure returned in the rejection response message.</w:t>
      </w:r>
    </w:p>
    <w:p w14:paraId="489E8272" w14:textId="77777777" w:rsidR="00351B7C" w:rsidRDefault="00351B7C" w:rsidP="00351B7C">
      <w:r>
        <w:t xml:space="preserve">If the </w:t>
      </w:r>
      <w:r>
        <w:rPr>
          <w:rStyle w:val="B1Char"/>
        </w:rPr>
        <w:t xml:space="preserve">"SignalingPathValidation" </w:t>
      </w:r>
      <w:r>
        <w:t xml:space="preserve">feature is supported, and the </w:t>
      </w:r>
      <w:r w:rsidRPr="00B177D4">
        <w:t>"</w:t>
      </w:r>
      <w:r>
        <w:t>User-Agent</w:t>
      </w:r>
      <w:r w:rsidRPr="00B177D4">
        <w:t>"</w:t>
      </w:r>
      <w:r>
        <w:t xml:space="preserve"> HTTP header field indicates that the NF type of the NF that originated the request is </w:t>
      </w:r>
      <w:r w:rsidRPr="00B177D4">
        <w:t>"</w:t>
      </w:r>
      <w:r>
        <w:t>NEF</w:t>
      </w:r>
      <w:r w:rsidRPr="00B177D4">
        <w:t>"</w:t>
      </w:r>
      <w:r>
        <w:t xml:space="preserve"> or </w:t>
      </w:r>
      <w:r w:rsidRPr="00B177D4">
        <w:t>"</w:t>
      </w:r>
      <w:r>
        <w:t>AF</w:t>
      </w:r>
      <w:r w:rsidRPr="00B177D4">
        <w:t xml:space="preserve">", and the PCF detects that the TSCTSF is the NF type required for the request (e.g., the PCF triggered a notification about TSC user plane node information towards the TSCTSF as </w:t>
      </w:r>
      <w:r>
        <w:rPr>
          <w:rStyle w:val="B1Char"/>
        </w:rPr>
        <w:t>described in clause</w:t>
      </w:r>
      <w:r>
        <w:rPr>
          <w:lang w:eastAsia="zh-CN"/>
        </w:rPr>
        <w:t> 4.2.15.16)</w:t>
      </w:r>
      <w:r>
        <w:t xml:space="preserve">, the </w:t>
      </w:r>
      <w:r>
        <w:rPr>
          <w:rFonts w:hint="eastAsia"/>
          <w:noProof/>
          <w:lang w:eastAsia="zh-CN"/>
        </w:rPr>
        <w:t>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14:paraId="03FF3625" w14:textId="77777777" w:rsidR="00351B7C" w:rsidRDefault="00351B7C" w:rsidP="00351B7C">
      <w:r>
        <w:t xml:space="preserve">To allow the PCF and SMF/UPF to perform PCC rule authorization and QoS flow binding for the described service data flows, the </w:t>
      </w:r>
      <w:r>
        <w:rPr>
          <w:noProof/>
        </w:rPr>
        <w:t>NF service consumer</w:t>
      </w:r>
      <w:r>
        <w:t xml:space="preserve"> shall supply:</w:t>
      </w:r>
    </w:p>
    <w:p w14:paraId="70CCDE0A" w14:textId="77777777" w:rsidR="00351B7C" w:rsidRDefault="00351B7C" w:rsidP="00351B7C">
      <w:pPr>
        <w:pStyle w:val="B10"/>
      </w:pPr>
      <w:r>
        <w:t>-</w:t>
      </w:r>
      <w:r>
        <w:tab/>
        <w:t>for IP type PDU session, both source and destination IP addresses and port numbers in the "fDescs" attribute within the "medSubComps" attribute, if such information is available; and</w:t>
      </w:r>
    </w:p>
    <w:p w14:paraId="7E6F1319" w14:textId="77777777" w:rsidR="00351B7C" w:rsidRDefault="00351B7C" w:rsidP="00351B7C">
      <w:pPr>
        <w:pStyle w:val="B10"/>
      </w:pPr>
      <w:r>
        <w:t>-</w:t>
      </w:r>
      <w:r>
        <w:tab/>
        <w:t>for Ethernet type PDU session, the Ethernet Packet filters in the "ethfDescs" attribute within the "medSubComps" attribute, if such information is available.</w:t>
      </w:r>
    </w:p>
    <w:p w14:paraId="063CB4D3" w14:textId="77777777" w:rsidR="00351B7C" w:rsidRDefault="00351B7C" w:rsidP="00351B7C">
      <w:r>
        <w:t xml:space="preserve">The </w:t>
      </w:r>
      <w:r>
        <w:rPr>
          <w:noProof/>
        </w:rPr>
        <w:t>NF service consumer</w:t>
      </w:r>
      <w:r>
        <w:t xml:space="preserve"> may specify the ToS traffic class (i.e. ToS (IPv4) or TC (IPv6) value) within the "tosTrCl" attribute for the described service data flows together with the "fDescs" attribute.</w:t>
      </w:r>
    </w:p>
    <w:p w14:paraId="61F1B72D" w14:textId="77777777" w:rsidR="00351B7C" w:rsidRDefault="00351B7C" w:rsidP="00351B7C">
      <w:pPr>
        <w:pStyle w:val="NO"/>
      </w:pPr>
      <w:r w:rsidRPr="003D4ABF">
        <w:t>NOTE </w:t>
      </w:r>
      <w:r>
        <w:t>8:</w:t>
      </w:r>
      <w:r>
        <w:tab/>
      </w:r>
      <w:r>
        <w:tab/>
      </w:r>
      <w:r w:rsidRPr="003D4ABF">
        <w:t>:</w:t>
      </w:r>
      <w:r w:rsidRPr="003D4ABF">
        <w:tab/>
      </w:r>
      <w:r>
        <w:t>A ToS/TC value can</w:t>
      </w:r>
      <w:r w:rsidRPr="00F900A6">
        <w:t xml:space="preserve"> be useful when another packet filter attribute is needed to differentiate between </w:t>
      </w:r>
      <w:r>
        <w:t xml:space="preserve">packet </w:t>
      </w:r>
      <w:r w:rsidRPr="00F900A6">
        <w:t xml:space="preserve">flows. For example, </w:t>
      </w:r>
      <w:r>
        <w:t xml:space="preserve">packet </w:t>
      </w:r>
      <w:r w:rsidRPr="00F900A6">
        <w:t xml:space="preserve">flows encapsulated and encrypted by a tunnelling protocol </w:t>
      </w:r>
      <w:r>
        <w:t>can</w:t>
      </w:r>
      <w:r w:rsidRPr="00F900A6">
        <w:t xml:space="preserve"> be differentiated by the </w:t>
      </w:r>
      <w:r>
        <w:t xml:space="preserve">ToS/TC </w:t>
      </w:r>
      <w:r w:rsidRPr="00F900A6">
        <w:t>value of the outer header</w:t>
      </w:r>
      <w:r>
        <w:t xml:space="preserve"> if appropriately set by the application</w:t>
      </w:r>
      <w:r w:rsidRPr="00F900A6">
        <w:t>.</w:t>
      </w:r>
      <w:r>
        <w:t xml:space="preserve"> To use ToS/TC for service data flow detection, n</w:t>
      </w:r>
      <w:r w:rsidRPr="00034E54">
        <w:t xml:space="preserve">etwork configuration </w:t>
      </w:r>
      <w:r>
        <w:t>needs to ensure there is no ToS/TC</w:t>
      </w:r>
      <w:r w:rsidRPr="0097110C">
        <w:t xml:space="preserve"> re-marking applied </w:t>
      </w:r>
      <w:r>
        <w:t xml:space="preserve">along the path </w:t>
      </w:r>
      <w:r w:rsidRPr="0097110C">
        <w:t xml:space="preserve">from the application to the </w:t>
      </w:r>
      <w:r>
        <w:t xml:space="preserve">PSA UPF and </w:t>
      </w:r>
      <w:r w:rsidRPr="00034E54">
        <w:t>the specific T</w:t>
      </w:r>
      <w:r>
        <w:t>o</w:t>
      </w:r>
      <w:r w:rsidRPr="00034E54">
        <w:t>S</w:t>
      </w:r>
      <w:r>
        <w:t>/</w:t>
      </w:r>
      <w:r w:rsidRPr="00034E54">
        <w:t>TC value</w:t>
      </w:r>
      <w:r>
        <w:t>s</w:t>
      </w:r>
      <w:r w:rsidRPr="00034E54">
        <w:t xml:space="preserve"> </w:t>
      </w:r>
      <w:r>
        <w:t>are</w:t>
      </w:r>
      <w:r w:rsidRPr="00034E54">
        <w:t xml:space="preserve"> managed </w:t>
      </w:r>
      <w:r>
        <w:t>properly</w:t>
      </w:r>
      <w:r w:rsidRPr="00034E54">
        <w:t xml:space="preserve"> to avoid </w:t>
      </w:r>
      <w:r>
        <w:t>potential collision with other usage (e.g., paging policy differentiation)</w:t>
      </w:r>
      <w:r w:rsidRPr="003D4ABF">
        <w:t>.</w:t>
      </w:r>
    </w:p>
    <w:p w14:paraId="110D1FDA" w14:textId="77777777" w:rsidR="00351B7C" w:rsidRDefault="00351B7C" w:rsidP="00351B7C">
      <w:pPr>
        <w:tabs>
          <w:tab w:val="left" w:pos="6237"/>
        </w:tabs>
      </w:pPr>
      <w:r>
        <w:t xml:space="preserve">The </w:t>
      </w:r>
      <w:r>
        <w:rPr>
          <w:noProof/>
        </w:rPr>
        <w:t>NF service consumer</w:t>
      </w:r>
      <w:r>
        <w:t xml:space="preserve"> may include the "resPrio" attribute at the "AppSessionContextReqData"</w:t>
      </w:r>
      <w:r>
        <w:rPr>
          <w:lang w:eastAsia="zh-CN"/>
        </w:rPr>
        <w:t xml:space="preserve"> data type level </w:t>
      </w:r>
      <w:r>
        <w:t xml:space="preserve">to assign a priority to the AF Session as well as include the "resPrio" attribute at the </w:t>
      </w:r>
      <w:r>
        <w:rPr>
          <w:rStyle w:val="B1Char"/>
        </w:rPr>
        <w:t>"MediaComponent"</w:t>
      </w:r>
      <w:r>
        <w:rPr>
          <w:lang w:eastAsia="zh-CN"/>
        </w:rPr>
        <w:t xml:space="preserve"> data type </w:t>
      </w:r>
      <w:r>
        <w:t>level to assign a priority to the service data flow. The presence of the "resPrio" attribute in both levels does not constitute a conflict as they each represent different types of priority. The reservation priority at the "AppSessionContextReqData"</w:t>
      </w:r>
      <w:r>
        <w:rPr>
          <w:lang w:eastAsia="zh-CN"/>
        </w:rPr>
        <w:t xml:space="preserve"> data type level </w:t>
      </w:r>
      <w:r>
        <w:t xml:space="preserve">provides the relative priority for an AF session while the reservation priority at the </w:t>
      </w:r>
      <w:r>
        <w:rPr>
          <w:rStyle w:val="B1Char"/>
        </w:rPr>
        <w:t>"MediaComponent"</w:t>
      </w:r>
      <w:r>
        <w:rPr>
          <w:lang w:eastAsia="zh-CN"/>
        </w:rPr>
        <w:t xml:space="preserve"> data type </w:t>
      </w:r>
      <w:r>
        <w:t>level provides the relative priority for a service data flow within a session. If the "resPrio" attribute is not specified, the requested priority is PRIO_1.</w:t>
      </w:r>
    </w:p>
    <w:p w14:paraId="3F8BB441" w14:textId="77777777" w:rsidR="00351B7C" w:rsidRDefault="00351B7C" w:rsidP="00351B7C">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14:paraId="6D8EF515" w14:textId="77777777" w:rsidR="00351B7C" w:rsidRDefault="00351B7C" w:rsidP="00351B7C">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14:paraId="205D0DCF" w14:textId="77777777" w:rsidR="00351B7C" w:rsidRDefault="00351B7C" w:rsidP="00351B7C">
      <w:r>
        <w:t xml:space="preserve">If the PCF created an </w:t>
      </w:r>
      <w:r>
        <w:rPr>
          <w:rFonts w:ascii="Calibri" w:hAnsi="Calibri"/>
        </w:rPr>
        <w:t>"</w:t>
      </w:r>
      <w:r>
        <w:t>Individual Application Session Context</w:t>
      </w:r>
      <w:r>
        <w:rPr>
          <w:rFonts w:ascii="Calibri" w:hAnsi="Calibri"/>
        </w:rPr>
        <w:t>"</w:t>
      </w:r>
      <w:r>
        <w:t xml:space="preserve"> resource, the PCF shall send to the </w:t>
      </w:r>
      <w:r>
        <w:rPr>
          <w:noProof/>
        </w:rPr>
        <w:t>NF service consumer</w:t>
      </w:r>
      <w:r>
        <w:t xml:space="preserve"> a "201 Created" response to the HTTP POST request, as shown in figure 4.2.2.2-1, step 2. The PCF shall include in the "201 Created" response:</w:t>
      </w:r>
    </w:p>
    <w:p w14:paraId="2CE77652" w14:textId="77777777" w:rsidR="00351B7C" w:rsidRDefault="00351B7C" w:rsidP="00351B7C">
      <w:pPr>
        <w:pStyle w:val="B10"/>
      </w:pPr>
      <w:r>
        <w:t>-</w:t>
      </w:r>
      <w:r>
        <w:tab/>
        <w:t>a Location header field; and</w:t>
      </w:r>
    </w:p>
    <w:p w14:paraId="46B30380" w14:textId="77777777" w:rsidR="00351B7C" w:rsidRDefault="00351B7C" w:rsidP="00351B7C">
      <w:pPr>
        <w:pStyle w:val="B10"/>
      </w:pPr>
      <w:r>
        <w:t>-</w:t>
      </w:r>
      <w:r>
        <w:tab/>
        <w:t xml:space="preserve">an </w:t>
      </w:r>
      <w:r>
        <w:rPr>
          <w:rFonts w:ascii="Calibri" w:hAnsi="Calibri"/>
        </w:rPr>
        <w:t>"</w:t>
      </w:r>
      <w:r>
        <w:t>AppSessionContext</w:t>
      </w:r>
      <w:r>
        <w:rPr>
          <w:rFonts w:ascii="Calibri" w:hAnsi="Calibri"/>
        </w:rPr>
        <w:t>"</w:t>
      </w:r>
      <w:r>
        <w:t xml:space="preserve"> data type in the payload body.</w:t>
      </w:r>
    </w:p>
    <w:p w14:paraId="5C9A2BED" w14:textId="77777777" w:rsidR="00351B7C" w:rsidRDefault="00351B7C" w:rsidP="00351B7C">
      <w:r>
        <w:t>The Location header field shall contain the URI of the created individual application session context resource i.e. "{apiRoot}/npcf-policyauthorization/v1/app-sessions/{appSessionId}".</w:t>
      </w:r>
    </w:p>
    <w:p w14:paraId="2194088E" w14:textId="77777777" w:rsidR="00351B7C" w:rsidRDefault="00351B7C" w:rsidP="00351B7C">
      <w:r>
        <w:t xml:space="preserve">When </w:t>
      </w:r>
      <w:r>
        <w:rPr>
          <w:rFonts w:ascii="Calibri" w:hAnsi="Calibri"/>
        </w:rPr>
        <w:t>"</w:t>
      </w:r>
      <w:r>
        <w:t>Events Subscription</w:t>
      </w:r>
      <w:r>
        <w:rPr>
          <w:rFonts w:ascii="Calibri" w:hAnsi="Calibri"/>
        </w:rPr>
        <w:t xml:space="preserve">" </w:t>
      </w:r>
      <w:r>
        <w:t xml:space="preserve">sub-resource is created in this procedure, the </w:t>
      </w:r>
      <w:r>
        <w:rPr>
          <w:noProof/>
        </w:rPr>
        <w:t>NF service consumer</w:t>
      </w:r>
      <w:r>
        <w:t xml:space="preserve"> shall build the sub-resource URI by adding the path segment "/events-subscription" at the end of the URI path received in the Location header field.</w:t>
      </w:r>
    </w:p>
    <w:p w14:paraId="4718E0D0" w14:textId="77777777" w:rsidR="00351B7C" w:rsidRDefault="00351B7C" w:rsidP="00351B7C">
      <w:r>
        <w:t xml:space="preserve">The </w:t>
      </w:r>
      <w:r>
        <w:rPr>
          <w:rFonts w:ascii="Calibri" w:hAnsi="Calibri"/>
        </w:rPr>
        <w:t>"</w:t>
      </w:r>
      <w:r>
        <w:t>AppSessionContext</w:t>
      </w:r>
      <w:r>
        <w:rPr>
          <w:rFonts w:ascii="Calibri" w:hAnsi="Calibri"/>
        </w:rPr>
        <w:t>"</w:t>
      </w:r>
      <w:r>
        <w:t xml:space="preserve"> data type payload body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14:paraId="2075725E" w14:textId="77777777" w:rsidR="00351B7C" w:rsidRDefault="00351B7C" w:rsidP="00351B7C">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14:paraId="54B13BB7" w14:textId="77777777" w:rsidR="00351B7C" w:rsidRDefault="00351B7C" w:rsidP="00351B7C">
      <w:pPr>
        <w:pStyle w:val="B10"/>
      </w:pPr>
      <w:r>
        <w:lastRenderedPageBreak/>
        <w:t>-</w:t>
      </w:r>
      <w:r>
        <w:tab/>
        <w:t xml:space="preserve">if the </w:t>
      </w:r>
      <w:r>
        <w:rPr>
          <w:noProof/>
        </w:rPr>
        <w:t>NF service consumer</w:t>
      </w:r>
      <w:r>
        <w:t xml:space="preserve"> subscribed to the event "PLMN_CHG" in the HTTP POST request, the "event" attribute set to "PLMN_CHG" and the "plmnId" attribute including the PLMN Identifier</w:t>
      </w:r>
      <w:r>
        <w:rPr>
          <w:lang w:eastAsia="zh-CN"/>
        </w:rPr>
        <w:t xml:space="preserve"> </w:t>
      </w:r>
      <w:r>
        <w:rPr>
          <w:rFonts w:cs="Arial"/>
          <w:szCs w:val="18"/>
        </w:rPr>
        <w:t xml:space="preserve">or </w:t>
      </w:r>
      <w:r>
        <w:rPr>
          <w:lang w:eastAsia="zh-CN"/>
        </w:rPr>
        <w:t xml:space="preserve">the </w:t>
      </w:r>
      <w:r>
        <w:rPr>
          <w:noProof/>
          <w:lang w:eastAsia="zh-CN"/>
        </w:rPr>
        <w:t xml:space="preserve">SNPN </w:t>
      </w:r>
      <w:r>
        <w:rPr>
          <w:rFonts w:cs="Arial"/>
          <w:szCs w:val="18"/>
        </w:rPr>
        <w:t>Identifier</w:t>
      </w:r>
      <w:r>
        <w:t xml:space="preserve"> if the PCF has previously requested to be updated with this information in the SMF;</w:t>
      </w:r>
    </w:p>
    <w:p w14:paraId="2E4CC4D5" w14:textId="77777777" w:rsidR="00351B7C" w:rsidRDefault="00351B7C" w:rsidP="00351B7C">
      <w:pPr>
        <w:pStyle w:val="NO"/>
      </w:pPr>
      <w:r w:rsidRPr="00B07AF9">
        <w:rPr>
          <w:rFonts w:eastAsia="Batang"/>
        </w:rPr>
        <w:t>NOTE</w:t>
      </w:r>
      <w:r>
        <w:rPr>
          <w:rFonts w:eastAsia="Batang"/>
        </w:rPr>
        <w:t> 9</w:t>
      </w:r>
      <w:r w:rsidRPr="00B07AF9">
        <w:rPr>
          <w:rFonts w:eastAsia="Batang"/>
        </w:rPr>
        <w:t>:</w:t>
      </w:r>
      <w:r>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5227E1B1" w14:textId="77777777" w:rsidR="00351B7C" w:rsidRPr="003107D3" w:rsidRDefault="00351B7C" w:rsidP="00351B7C">
      <w:pPr>
        <w:pStyle w:val="NO"/>
      </w:pPr>
      <w:r w:rsidRPr="003107D3">
        <w:t>NOTE</w:t>
      </w:r>
      <w:r w:rsidRPr="003107D3">
        <w:rPr>
          <w:lang w:val="en-US"/>
        </w:rPr>
        <w:t> </w:t>
      </w:r>
      <w:r>
        <w:rPr>
          <w:lang w:val="en-US"/>
        </w:rPr>
        <w:t>10</w:t>
      </w:r>
      <w:r w:rsidRPr="003107D3">
        <w:t>:</w:t>
      </w:r>
      <w:r w:rsidRPr="003107D3">
        <w:tab/>
      </w:r>
      <w:r>
        <w:t>Handover between non-equivalent SNPNs, and between SNPN and PLMN is not supported. When the UE is operating in SNPN access mode, the trigger reports changes of equivalent SNPNs.</w:t>
      </w:r>
    </w:p>
    <w:p w14:paraId="5F0A139F" w14:textId="77777777" w:rsidR="00351B7C" w:rsidRDefault="00351B7C" w:rsidP="00351B7C">
      <w:pPr>
        <w:pStyle w:val="B10"/>
      </w:pPr>
      <w:r>
        <w:t>-</w:t>
      </w:r>
      <w:r>
        <w:tab/>
        <w:t xml:space="preserve">if the </w:t>
      </w:r>
      <w:r>
        <w:rPr>
          <w:noProof/>
        </w:rPr>
        <w:t>NF service consumer</w:t>
      </w:r>
      <w:r>
        <w:t xml:space="preserve"> subscribed to the event "ACCESS_TYPE_CHANGE" in the HTTP POST request, the "event" attribute set to "ACCESS_TYPE_CHANGE" and:</w:t>
      </w:r>
    </w:p>
    <w:p w14:paraId="209FB02D" w14:textId="77777777" w:rsidR="00351B7C" w:rsidRDefault="00351B7C" w:rsidP="00351B7C">
      <w:pPr>
        <w:pStyle w:val="B2"/>
      </w:pPr>
      <w:r>
        <w:t>i.</w:t>
      </w:r>
      <w:r>
        <w:tab/>
        <w:t>the "accessType" attribute including the access type, and the "ratType" attribute including the RAT type when applicable for the notified access type; and</w:t>
      </w:r>
    </w:p>
    <w:p w14:paraId="29367A07" w14:textId="77777777" w:rsidR="00351B7C" w:rsidRDefault="00351B7C" w:rsidP="00351B7C">
      <w:pPr>
        <w:pStyle w:val="B2"/>
      </w:pPr>
      <w:r>
        <w:t>ii.</w:t>
      </w:r>
      <w:r>
        <w:tab/>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14:paraId="29F4238E" w14:textId="77777777" w:rsidR="00351B7C" w:rsidRDefault="00351B7C" w:rsidP="00351B7C">
      <w:pPr>
        <w:pStyle w:val="NO"/>
      </w:pPr>
      <w:r>
        <w:t>NOTE</w:t>
      </w:r>
      <w:r>
        <w:rPr>
          <w:lang w:eastAsia="zh-CN"/>
        </w:rPr>
        <w:t> 11</w:t>
      </w:r>
      <w:r>
        <w:t>:</w:t>
      </w:r>
      <w:r>
        <w:tab/>
        <w:t xml:space="preserve">For a MA PDU session, if the "ATSSS" feature is not supported by the </w:t>
      </w:r>
      <w:r>
        <w:rPr>
          <w:noProof/>
        </w:rPr>
        <w:t>NF service consumer</w:t>
      </w:r>
      <w:r>
        <w:t xml:space="preserve">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14:paraId="1604BD3B" w14:textId="77777777" w:rsidR="00351B7C" w:rsidRDefault="00351B7C" w:rsidP="00351B7C">
      <w:pPr>
        <w:pStyle w:val="B2"/>
      </w:pPr>
      <w:r>
        <w:t>iii.</w:t>
      </w:r>
      <w:r>
        <w:tab/>
      </w:r>
      <w:r>
        <w:tab/>
        <w:t>the "anGwAddr" attribute including access network gateway address when available,</w:t>
      </w:r>
    </w:p>
    <w:p w14:paraId="4EDC2E37" w14:textId="77777777" w:rsidR="00351B7C" w:rsidRDefault="00351B7C" w:rsidP="00351B7C">
      <w:pPr>
        <w:pStyle w:val="B2"/>
      </w:pPr>
      <w:r>
        <w:t>if the PCF has previously requested to be updated with this information in the SMF; and</w:t>
      </w:r>
    </w:p>
    <w:p w14:paraId="6FE5CD24" w14:textId="77777777" w:rsidR="00351B7C" w:rsidRDefault="00351B7C" w:rsidP="00351B7C">
      <w:pPr>
        <w:pStyle w:val="B10"/>
      </w:pPr>
      <w:r>
        <w:t>-</w:t>
      </w:r>
      <w:r>
        <w:tab/>
        <w:t xml:space="preserve">if the "IMS_SBI" feature is supported and if the </w:t>
      </w:r>
      <w:r>
        <w:rPr>
          <w:noProof/>
        </w:rPr>
        <w:t>NF service consumer</w:t>
      </w:r>
      <w:r>
        <w:t xml:space="preserve"> subscribed to the "CHARGING_CORRELATION" event in the HTTP POST request, the "event" attribute set to "CHARGING_CORRELATION" and may include the "anChargIds" attribute containing the access network charging identifier(s) and the "anChargAddr" attribute containing the access network charging address.</w:t>
      </w:r>
    </w:p>
    <w:p w14:paraId="5DFBE420" w14:textId="77777777" w:rsidR="00351B7C" w:rsidRDefault="00351B7C" w:rsidP="00351B7C">
      <w:r>
        <w:t xml:space="preserve">The </w:t>
      </w:r>
      <w:r>
        <w:rPr>
          <w:noProof/>
        </w:rPr>
        <w:t>NF service consumer</w:t>
      </w:r>
      <w:r>
        <w:t xml:space="preserve"> subscription to other specific events using the Npcf_PolicyAuthorization_Create request is described in the related clauses. Notification of events when the applicable information is not available in the PCF when receiving the Npcf_PolicyAuthorization_Create request is described in clause 4.2.5.</w:t>
      </w:r>
    </w:p>
    <w:p w14:paraId="236B77D1" w14:textId="77777777" w:rsidR="00351B7C" w:rsidRDefault="00351B7C" w:rsidP="00351B7C">
      <w:r>
        <w:t xml:space="preserve">The acknowledgement towards the </w:t>
      </w:r>
      <w:r>
        <w:rPr>
          <w:noProof/>
        </w:rPr>
        <w:t>NF service consumer</w:t>
      </w:r>
      <w:r>
        <w:t xml:space="preserve"> should take place before or in parallel with any required PCC rule provisioning towards the SMF.</w:t>
      </w:r>
    </w:p>
    <w:p w14:paraId="6CE05EBF" w14:textId="77777777" w:rsidR="00351B7C" w:rsidRDefault="00351B7C" w:rsidP="00351B7C">
      <w:pPr>
        <w:pStyle w:val="NO"/>
      </w:pPr>
      <w:r>
        <w:t>NOTE 12:</w:t>
      </w:r>
      <w:r>
        <w:tab/>
        <w:t xml:space="preserve">The behaviour when the </w:t>
      </w:r>
      <w:r>
        <w:rPr>
          <w:noProof/>
        </w:rPr>
        <w:t>NF service consumer</w:t>
      </w:r>
      <w:r>
        <w:t xml:space="preserve"> does not receive the HTTP response message, or when it arrives after the internal timer waiting for it has expired, or when it arrives with an indication different than a success indication, are outside the scope of this specification and based on operator policy.</w:t>
      </w:r>
    </w:p>
    <w:p w14:paraId="1A937C6E" w14:textId="77777777" w:rsidR="00E41BE9" w:rsidRPr="00A02B7D" w:rsidRDefault="00E41BE9" w:rsidP="00E41BE9">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bookmarkStart w:id="70" w:name="_Toc28012009"/>
      <w:bookmarkStart w:id="71" w:name="_Toc34122859"/>
      <w:bookmarkStart w:id="72" w:name="_Toc36037809"/>
      <w:bookmarkStart w:id="73" w:name="_Toc38875190"/>
      <w:bookmarkStart w:id="74" w:name="_Toc43191669"/>
      <w:bookmarkStart w:id="75" w:name="_Toc45133063"/>
      <w:bookmarkStart w:id="76" w:name="_Toc51316567"/>
      <w:bookmarkStart w:id="77" w:name="_Toc51761747"/>
      <w:bookmarkStart w:id="78" w:name="_Toc56674724"/>
      <w:bookmarkStart w:id="79" w:name="_Toc56675115"/>
      <w:bookmarkStart w:id="80" w:name="_Toc59016101"/>
      <w:bookmarkStart w:id="81" w:name="_Toc63167699"/>
      <w:bookmarkStart w:id="82" w:name="_Toc66262207"/>
      <w:bookmarkStart w:id="83" w:name="_Toc68166713"/>
      <w:bookmarkStart w:id="84" w:name="_Toc73537830"/>
      <w:bookmarkStart w:id="85" w:name="_Toc75351706"/>
      <w:bookmarkStart w:id="86" w:name="_Toc83231515"/>
      <w:bookmarkStart w:id="87" w:name="_Toc85534810"/>
      <w:bookmarkStart w:id="88" w:name="_Toc88559273"/>
      <w:bookmarkStart w:id="89" w:name="_Toc114209904"/>
      <w:bookmarkStart w:id="90" w:name="_Toc120029847"/>
      <w:bookmarkStart w:id="91" w:name="_Hlk126859744"/>
      <w:bookmarkStart w:id="92" w:name="_Toc11247880"/>
      <w:bookmarkStart w:id="93" w:name="_Toc27045024"/>
      <w:bookmarkStart w:id="94" w:name="_Toc36034066"/>
      <w:bookmarkStart w:id="95" w:name="_Toc45132213"/>
      <w:bookmarkStart w:id="96" w:name="_Toc49776498"/>
      <w:bookmarkStart w:id="97" w:name="_Toc51747418"/>
      <w:bookmarkStart w:id="98" w:name="_Toc66360997"/>
      <w:bookmarkStart w:id="99" w:name="_Toc68105502"/>
      <w:bookmarkStart w:id="100" w:name="_Toc74756132"/>
      <w:bookmarkStart w:id="101" w:name="_Toc105675009"/>
      <w:bookmarkStart w:id="102" w:name="_Toc122111061"/>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rsidRPr="00A02B7D">
        <w:rPr>
          <w:rFonts w:ascii="Arial" w:hAnsi="Arial" w:cs="Arial"/>
          <w:noProof/>
          <w:color w:val="0000FF"/>
          <w:sz w:val="28"/>
          <w:szCs w:val="28"/>
        </w:rPr>
        <w:t>*** Next Change ***</w:t>
      </w:r>
    </w:p>
    <w:p w14:paraId="43F2144C" w14:textId="77777777" w:rsidR="0001196F" w:rsidRDefault="0001196F" w:rsidP="0001196F">
      <w:pPr>
        <w:pStyle w:val="Heading4"/>
      </w:pPr>
      <w:bookmarkStart w:id="103" w:name="_Toc129338779"/>
      <w:bookmarkStart w:id="104" w:name="_Toc130291648"/>
      <w:bookmarkStart w:id="105" w:name="_Toc129338927"/>
      <w:bookmarkStart w:id="106" w:name="_Toc130291796"/>
      <w:bookmarkStart w:id="107" w:name="_Toc28012453"/>
      <w:bookmarkStart w:id="108" w:name="_Toc36038411"/>
      <w:bookmarkStart w:id="109" w:name="_Toc45133681"/>
      <w:bookmarkStart w:id="110" w:name="_Toc51762435"/>
      <w:bookmarkStart w:id="111" w:name="_Toc59017007"/>
      <w:bookmarkStart w:id="112" w:name="_Toc120797312"/>
      <w:bookmarkStart w:id="113" w:name="_Hlk126954523"/>
      <w:bookmarkStart w:id="114" w:name="_Toc11247907"/>
      <w:bookmarkStart w:id="115" w:name="_Toc27045051"/>
      <w:bookmarkStart w:id="116" w:name="_Toc36034102"/>
      <w:bookmarkStart w:id="117" w:name="_Toc45132249"/>
      <w:bookmarkStart w:id="118" w:name="_Toc49776534"/>
      <w:bookmarkStart w:id="119" w:name="_Toc51747454"/>
      <w:bookmarkStart w:id="120" w:name="_Toc66361036"/>
      <w:bookmarkStart w:id="121" w:name="_Toc68105541"/>
      <w:bookmarkStart w:id="122" w:name="_Toc74756173"/>
      <w:bookmarkStart w:id="123" w:name="_Toc105675050"/>
      <w:bookmarkStart w:id="124" w:name="_Toc122111102"/>
      <w:r>
        <w:t>4.2.3.2</w:t>
      </w:r>
      <w:r>
        <w:tab/>
        <w:t>Modification of service information</w:t>
      </w:r>
      <w:bookmarkEnd w:id="103"/>
      <w:bookmarkEnd w:id="104"/>
    </w:p>
    <w:p w14:paraId="39019262" w14:textId="77777777" w:rsidR="0001196F" w:rsidRDefault="0001196F" w:rsidP="0001196F">
      <w:r>
        <w:t xml:space="preserve">This procedure is used to modify an existing application session context as defined in 3GPP TS 23.501 [2], 3GPP TS 23.502 [3] and 3GPP TS 23.503 [4] </w:t>
      </w:r>
      <w:bookmarkStart w:id="125" w:name="_Hlk65221768"/>
      <w:r>
        <w:t>when the feature "PatchCorrection" is supported</w:t>
      </w:r>
      <w:bookmarkEnd w:id="125"/>
      <w:r>
        <w:t>.</w:t>
      </w:r>
    </w:p>
    <w:p w14:paraId="0C598D3A" w14:textId="77777777" w:rsidR="0001196F" w:rsidRDefault="0001196F" w:rsidP="0001196F">
      <w:r>
        <w:t>Figure 4.2.3.2-1 illustrates the modification of service information using HTTP PATCH method.</w:t>
      </w:r>
    </w:p>
    <w:p w14:paraId="628B9274" w14:textId="77777777" w:rsidR="0001196F" w:rsidRDefault="0001196F" w:rsidP="0001196F">
      <w:pPr>
        <w:pStyle w:val="TH"/>
      </w:pPr>
    </w:p>
    <w:p w14:paraId="1F7E68AC" w14:textId="77777777" w:rsidR="0001196F" w:rsidRDefault="0001196F" w:rsidP="0001196F">
      <w:pPr>
        <w:pStyle w:val="TH"/>
      </w:pPr>
      <w:r>
        <w:object w:dxaOrig="10121" w:dyaOrig="3311" w14:anchorId="5A8F3BB2">
          <v:shape id="_x0000_i1026" type="#_x0000_t75" style="width:452.4pt;height:149.4pt" o:ole="">
            <v:imagedata r:id="rId20" o:title=""/>
          </v:shape>
          <o:OLEObject Type="Embed" ProgID="Visio.Drawing.15" ShapeID="_x0000_i1026" DrawAspect="Content" ObjectID="_1746561947" r:id="rId21"/>
        </w:object>
      </w:r>
    </w:p>
    <w:p w14:paraId="4F8263FA" w14:textId="77777777" w:rsidR="0001196F" w:rsidRDefault="0001196F" w:rsidP="0001196F">
      <w:pPr>
        <w:pStyle w:val="TF"/>
      </w:pPr>
      <w:r>
        <w:t>Figure 4.2.3.2-1: Modification of service information using HTTP PATCH</w:t>
      </w:r>
    </w:p>
    <w:p w14:paraId="58425153" w14:textId="77777777" w:rsidR="0001196F" w:rsidRDefault="0001196F" w:rsidP="0001196F">
      <w:r>
        <w:t xml:space="preserve">The </w:t>
      </w:r>
      <w:r>
        <w:rPr>
          <w:noProof/>
        </w:rPr>
        <w:t>NF service consumer</w:t>
      </w:r>
      <w:r>
        <w:t xml:space="preserve"> may modify the application session context information at any time (e.g. due to an AF session modification or internal </w:t>
      </w:r>
      <w:r>
        <w:rPr>
          <w:noProof/>
        </w:rPr>
        <w:t>NF service consumer</w:t>
      </w:r>
      <w:r>
        <w:t xml:space="preserve"> trigger) and invoke the Npcf_PolicyAuthorization_Update service operation by sending the HTTP PATCH request message to the resource URI representing the "Individual Application Session Context" resource, as shown in figure 4.2.3.2-1, step 1, with the modifications to apply.</w:t>
      </w:r>
    </w:p>
    <w:p w14:paraId="0336BF63" w14:textId="77777777" w:rsidR="0001196F" w:rsidRDefault="0001196F" w:rsidP="0001196F">
      <w:r>
        <w:t xml:space="preserve">The JSON body within the PATCH request shall include the "AppSessionContextUpdateDataPatch" data type and shall be encoded according to "JSON Merge Patch", as defined in IETF RFC 7396 [21]. The modifications to apply are encoded within the attributes of the </w:t>
      </w:r>
      <w:r>
        <w:rPr>
          <w:rStyle w:val="B1Char"/>
        </w:rPr>
        <w:t>"ascReqData" attribute, as described below and in subsequent clauses.</w:t>
      </w:r>
    </w:p>
    <w:p w14:paraId="7D34140F" w14:textId="51B6009E" w:rsidR="0001196F" w:rsidRDefault="0001196F" w:rsidP="0001196F">
      <w:pPr>
        <w:rPr>
          <w:rStyle w:val="B1Char"/>
        </w:rPr>
      </w:pPr>
      <w:r>
        <w:t xml:space="preserve">The </w:t>
      </w:r>
      <w:r>
        <w:rPr>
          <w:noProof/>
        </w:rPr>
        <w:t>NF service consumer</w:t>
      </w:r>
      <w:r>
        <w:t xml:space="preserve"> may include the updated service information in the </w:t>
      </w:r>
      <w:r>
        <w:rPr>
          <w:rStyle w:val="B1Char"/>
        </w:rPr>
        <w:t>"medComponents"</w:t>
      </w:r>
      <w:r>
        <w:t xml:space="preserve"> attribute of the </w:t>
      </w:r>
      <w:r>
        <w:rPr>
          <w:rStyle w:val="B1Char"/>
        </w:rPr>
        <w:t>"ascReqData" attribute</w:t>
      </w:r>
      <w:r>
        <w:t>.</w:t>
      </w:r>
      <w:r>
        <w:rPr>
          <w:rStyle w:val="B1Char"/>
        </w:rPr>
        <w:t xml:space="preserve"> </w:t>
      </w:r>
      <w:ins w:id="126" w:author="Ericsson April 0" w:date="2023-04-04T23:24:00Z">
        <w:r>
          <w:rPr>
            <w:rStyle w:val="B1Char"/>
          </w:rPr>
          <w:t>T</w:t>
        </w:r>
      </w:ins>
      <w:ins w:id="127" w:author="Ericsson April 0" w:date="2023-04-04T23:25:00Z">
        <w:r>
          <w:rPr>
            <w:rStyle w:val="B1Char"/>
          </w:rPr>
          <w:t>he NF service consumer may update the service data flow filter</w:t>
        </w:r>
      </w:ins>
      <w:ins w:id="128" w:author="Ericsson May r2" w:date="2023-05-25T23:02:00Z">
        <w:r w:rsidR="00D25874">
          <w:rPr>
            <w:rStyle w:val="B1Char"/>
          </w:rPr>
          <w:t>(</w:t>
        </w:r>
      </w:ins>
      <w:ins w:id="129" w:author="Ericsson April 0" w:date="2023-04-04T23:25:00Z">
        <w:r>
          <w:rPr>
            <w:rStyle w:val="B1Char"/>
          </w:rPr>
          <w:t>s</w:t>
        </w:r>
      </w:ins>
      <w:ins w:id="130" w:author="Ericsson May r2" w:date="2023-05-25T23:03:00Z">
        <w:r w:rsidR="00D25874">
          <w:rPr>
            <w:rStyle w:val="B1Char"/>
          </w:rPr>
          <w:t>)</w:t>
        </w:r>
      </w:ins>
      <w:ins w:id="131" w:author="Ericsson April 0" w:date="2023-04-04T23:26:00Z">
        <w:r>
          <w:rPr>
            <w:rStyle w:val="B1Char"/>
          </w:rPr>
          <w:t xml:space="preserve"> (IP or Ethernet) that identify the traffic of the media component</w:t>
        </w:r>
      </w:ins>
      <w:ins w:id="132" w:author="Ericsson April 0" w:date="2023-04-04T23:27:00Z">
        <w:r>
          <w:rPr>
            <w:rStyle w:val="B1Char"/>
          </w:rPr>
          <w:t xml:space="preserve"> by re</w:t>
        </w:r>
      </w:ins>
      <w:ins w:id="133" w:author="Ericsson April 0" w:date="2023-04-04T23:28:00Z">
        <w:r>
          <w:rPr>
            <w:rStyle w:val="B1Char"/>
          </w:rPr>
          <w:t>placing</w:t>
        </w:r>
      </w:ins>
      <w:ins w:id="134" w:author="Ericsson April 0" w:date="2023-04-05T17:23:00Z">
        <w:r w:rsidR="00324722">
          <w:rPr>
            <w:rStyle w:val="B1Char"/>
          </w:rPr>
          <w:t>,</w:t>
        </w:r>
      </w:ins>
      <w:ins w:id="135" w:author="Ericsson April 0" w:date="2023-04-04T23:28:00Z">
        <w:r>
          <w:rPr>
            <w:rStyle w:val="B1Char"/>
          </w:rPr>
          <w:t xml:space="preserve"> </w:t>
        </w:r>
      </w:ins>
      <w:ins w:id="136" w:author="Ericsson April 0" w:date="2023-04-04T23:31:00Z">
        <w:r>
          <w:rPr>
            <w:rStyle w:val="B1Char"/>
          </w:rPr>
          <w:t>within the concerned media subcomponent</w:t>
        </w:r>
      </w:ins>
      <w:ins w:id="137" w:author="Ericsson May r2" w:date="2023-05-25T23:03:00Z">
        <w:r w:rsidR="00D25874">
          <w:rPr>
            <w:rStyle w:val="B1Char"/>
          </w:rPr>
          <w:t>(s)</w:t>
        </w:r>
      </w:ins>
      <w:ins w:id="138" w:author="Ericsson April 0" w:date="2023-04-05T17:23:00Z">
        <w:r w:rsidR="00EB309C">
          <w:rPr>
            <w:rStyle w:val="B1Char"/>
          </w:rPr>
          <w:t>,</w:t>
        </w:r>
      </w:ins>
      <w:ins w:id="139" w:author="Ericsson April 0" w:date="2023-04-04T23:31:00Z">
        <w:r>
          <w:rPr>
            <w:rStyle w:val="B1Char"/>
          </w:rPr>
          <w:t xml:space="preserve"> </w:t>
        </w:r>
      </w:ins>
      <w:ins w:id="140" w:author="Ericsson April 0" w:date="2023-04-04T23:28:00Z">
        <w:r>
          <w:rPr>
            <w:rStyle w:val="B1Char"/>
          </w:rPr>
          <w:t xml:space="preserve">the previously provided </w:t>
        </w:r>
      </w:ins>
      <w:ins w:id="141" w:author="Ericsson April 0" w:date="2023-04-05T17:08:00Z">
        <w:r w:rsidR="005E47C5">
          <w:rPr>
            <w:rStyle w:val="B1Char"/>
          </w:rPr>
          <w:t>value</w:t>
        </w:r>
      </w:ins>
      <w:ins w:id="142" w:author="Ericsson May r2" w:date="2023-05-25T23:03:00Z">
        <w:r w:rsidR="008F38E1">
          <w:rPr>
            <w:rStyle w:val="B1Char"/>
          </w:rPr>
          <w:t>(</w:t>
        </w:r>
      </w:ins>
      <w:ins w:id="143" w:author="Ericsson April 0" w:date="2023-04-05T17:08:00Z">
        <w:r w:rsidR="005E47C5">
          <w:rPr>
            <w:rStyle w:val="B1Char"/>
          </w:rPr>
          <w:t>s</w:t>
        </w:r>
      </w:ins>
      <w:ins w:id="144" w:author="Ericsson May r2" w:date="2023-05-25T23:03:00Z">
        <w:r w:rsidR="008F38E1">
          <w:rPr>
            <w:rStyle w:val="B1Char"/>
          </w:rPr>
          <w:t>)</w:t>
        </w:r>
      </w:ins>
      <w:ins w:id="145" w:author="Ericsson April 0" w:date="2023-04-04T23:28:00Z">
        <w:r>
          <w:t xml:space="preserve"> </w:t>
        </w:r>
      </w:ins>
      <w:ins w:id="146" w:author="Ericsson April 0" w:date="2023-04-04T23:27:00Z">
        <w:r w:rsidRPr="005A7E84">
          <w:t>with</w:t>
        </w:r>
      </w:ins>
      <w:ins w:id="147" w:author="Ericsson April 0" w:date="2023-04-04T23:31:00Z">
        <w:r>
          <w:t xml:space="preserve"> the updated </w:t>
        </w:r>
      </w:ins>
      <w:ins w:id="148" w:author="Ericsson April 0" w:date="2023-04-05T17:08:00Z">
        <w:r w:rsidR="005E47C5">
          <w:t>one</w:t>
        </w:r>
      </w:ins>
      <w:ins w:id="149" w:author="Ericsson May r2" w:date="2023-05-25T23:03:00Z">
        <w:r w:rsidR="008F38E1">
          <w:t>(</w:t>
        </w:r>
      </w:ins>
      <w:ins w:id="150" w:author="Ericsson April 0" w:date="2023-04-05T17:08:00Z">
        <w:r w:rsidR="005E47C5">
          <w:t>s</w:t>
        </w:r>
      </w:ins>
      <w:ins w:id="151" w:author="Ericsson May r2" w:date="2023-05-25T23:03:00Z">
        <w:r w:rsidR="008F38E1">
          <w:t>)</w:t>
        </w:r>
      </w:ins>
      <w:ins w:id="152" w:author="Ericsson April 0" w:date="2023-04-04T23:31:00Z">
        <w:r>
          <w:t>.</w:t>
        </w:r>
      </w:ins>
    </w:p>
    <w:p w14:paraId="51F26C46" w14:textId="77777777" w:rsidR="0001196F" w:rsidRDefault="0001196F" w:rsidP="0001196F">
      <w:r>
        <w:rPr>
          <w:rStyle w:val="B1Char"/>
        </w:rPr>
        <w:t xml:space="preserve">If </w:t>
      </w:r>
      <w:r>
        <w:rPr>
          <w:lang w:eastAsia="zh-CN"/>
        </w:rPr>
        <w:t>the "</w:t>
      </w:r>
      <w:r>
        <w:t>AuthorizationWithRequiredQoS" feature as defined in clause 5.8 is supported,</w:t>
      </w:r>
      <w:r>
        <w:rPr>
          <w:lang w:eastAsia="zh-CN"/>
        </w:rPr>
        <w:t xml:space="preserve"> the </w:t>
      </w:r>
      <w:r>
        <w:rPr>
          <w:noProof/>
        </w:rPr>
        <w:t>NF service consumer</w:t>
      </w:r>
      <w:r>
        <w:rPr>
          <w:lang w:eastAsia="zh-CN"/>
        </w:rPr>
        <w:t xml:space="preserve"> may provide within the</w:t>
      </w:r>
      <w:r>
        <w:t xml:space="preserve"> MediaComponentRm data structure an update of the required QoS information as specified in clause 4.2.3.30</w:t>
      </w:r>
      <w:r>
        <w:rPr>
          <w:lang w:eastAsia="zh-CN"/>
        </w:rPr>
        <w:t>.</w:t>
      </w:r>
    </w:p>
    <w:p w14:paraId="5C3097C3" w14:textId="77777777" w:rsidR="0001196F" w:rsidRDefault="0001196F" w:rsidP="0001196F">
      <w:r>
        <w:t xml:space="preserve">The </w:t>
      </w:r>
      <w:r>
        <w:rPr>
          <w:noProof/>
        </w:rPr>
        <w:t>NF service consumer</w:t>
      </w:r>
      <w:r>
        <w:t xml:space="preserve"> may include in the </w:t>
      </w:r>
      <w:r>
        <w:rPr>
          <w:rStyle w:val="B1Char"/>
        </w:rPr>
        <w:t>"ascReqData" attribute</w:t>
      </w:r>
      <w:r>
        <w:t xml:space="preserve"> an AF application identifier in the </w:t>
      </w:r>
      <w:r>
        <w:rPr>
          <w:rStyle w:val="B1Char"/>
        </w:rPr>
        <w:t>"afAppId"</w:t>
      </w:r>
      <w:r>
        <w:t xml:space="preserve"> attribute to trigger the PCF to indicate to the SMF/UPF to perform the application detection based on the operator's policy as defined in 3GPP TS 29.512 [8].</w:t>
      </w:r>
    </w:p>
    <w:p w14:paraId="4F3B07FA" w14:textId="77777777" w:rsidR="0001196F" w:rsidRDefault="0001196F" w:rsidP="0001196F">
      <w:r>
        <w:t xml:space="preserve">If the "TimeSensitiveNetworking" </w:t>
      </w:r>
      <w:r>
        <w:rPr>
          <w:lang w:eastAsia="zh-CN"/>
        </w:rPr>
        <w:t>or "TimeSensitive</w:t>
      </w:r>
      <w:r>
        <w:t>Communication</w:t>
      </w:r>
      <w:r>
        <w:rPr>
          <w:lang w:eastAsia="zh-CN"/>
        </w:rPr>
        <w:t xml:space="preserve">" </w:t>
      </w:r>
      <w:r>
        <w:t xml:space="preserve">feature is supported, the </w:t>
      </w:r>
      <w:r>
        <w:rPr>
          <w:noProof/>
        </w:rPr>
        <w:t>NF service consumer</w:t>
      </w:r>
      <w:r>
        <w:t xml:space="preserve"> may provide </w:t>
      </w:r>
      <w:r>
        <w:rPr>
          <w:lang w:eastAsia="zh-CN"/>
        </w:rPr>
        <w:t xml:space="preserve">TSC </w:t>
      </w:r>
      <w:r>
        <w:t>user plane node related information as specified in clauses 4.2.3.24 and 4.2.3.25.</w:t>
      </w:r>
    </w:p>
    <w:p w14:paraId="26ADF07E" w14:textId="77777777" w:rsidR="0001196F" w:rsidRDefault="0001196F" w:rsidP="0001196F">
      <w:r>
        <w:t xml:space="preserve">The </w:t>
      </w:r>
      <w:r>
        <w:rPr>
          <w:noProof/>
        </w:rPr>
        <w:t>NF service consumer</w:t>
      </w:r>
      <w:r>
        <w:t xml:space="preserve"> may also create, modify or remove events subscription information by sending the HTTP PATCH request message to the resource URI representing the "Individual Application Session Context" resource.</w:t>
      </w:r>
    </w:p>
    <w:p w14:paraId="79EFD01C" w14:textId="77777777" w:rsidR="0001196F" w:rsidRDefault="0001196F" w:rsidP="0001196F">
      <w:r>
        <w:t xml:space="preserve">The </w:t>
      </w:r>
      <w:r>
        <w:rPr>
          <w:noProof/>
        </w:rPr>
        <w:t>NF service consumer</w:t>
      </w:r>
      <w:r>
        <w:t xml:space="preserve"> shall create event subscription information by including in the </w:t>
      </w:r>
      <w:r>
        <w:rPr>
          <w:rStyle w:val="B1Char"/>
        </w:rPr>
        <w:t>"ascReqData" attribute</w:t>
      </w:r>
      <w:r>
        <w:t xml:space="preserve"> the "evSubsc" attribute of "EventsSubscReqDataRm" data type with the corresponding list of events to subscribe to; and the "notifUri" attribute with the notification URI where the PCF shall send the notifications.</w:t>
      </w:r>
    </w:p>
    <w:p w14:paraId="000FC72C" w14:textId="77777777" w:rsidR="0001196F" w:rsidRDefault="0001196F" w:rsidP="0001196F">
      <w:r>
        <w:t xml:space="preserve">The </w:t>
      </w:r>
      <w:r>
        <w:rPr>
          <w:noProof/>
        </w:rPr>
        <w:t>NF service consumer</w:t>
      </w:r>
      <w:r>
        <w:t xml:space="preserve"> shall update existing event subscription information by including in the </w:t>
      </w:r>
      <w:r>
        <w:rPr>
          <w:rStyle w:val="B1Char"/>
        </w:rPr>
        <w:t>"ascReqData" attribute</w:t>
      </w:r>
      <w:r>
        <w:t xml:space="preserve"> an updated value of the "evSubsc" attribute of the "EventsSubscReqDataRm" data type as follows:</w:t>
      </w:r>
    </w:p>
    <w:p w14:paraId="7858A658" w14:textId="77777777" w:rsidR="0001196F" w:rsidRDefault="0001196F" w:rsidP="0001196F">
      <w:pPr>
        <w:pStyle w:val="B10"/>
      </w:pPr>
      <w:r>
        <w:t>-</w:t>
      </w:r>
      <w:r>
        <w:tab/>
        <w:t>The "events" attribute shall include the new complete list of subscribed events.</w:t>
      </w:r>
    </w:p>
    <w:p w14:paraId="7BF2631F" w14:textId="77777777" w:rsidR="0001196F" w:rsidRDefault="0001196F" w:rsidP="0001196F">
      <w:pPr>
        <w:pStyle w:val="B10"/>
      </w:pPr>
      <w:r>
        <w:t>-</w:t>
      </w:r>
      <w:r>
        <w:tab/>
        <w:t xml:space="preserve">When the </w:t>
      </w:r>
      <w:r>
        <w:rPr>
          <w:noProof/>
        </w:rPr>
        <w:t>NF service consumer</w:t>
      </w:r>
      <w:r>
        <w:t xml:space="preserve"> requests to update the additional information related to an event (e.g. the </w:t>
      </w:r>
      <w:r>
        <w:rPr>
          <w:noProof/>
        </w:rPr>
        <w:t>NF service consumer</w:t>
      </w:r>
      <w:r>
        <w:t xml:space="preserve"> needs to provide new thresholds to the PCF in the "usgThres" attribute related to the "USAGE_REPORT" event) the </w:t>
      </w:r>
      <w:r>
        <w:rPr>
          <w:noProof/>
        </w:rPr>
        <w:t>NF service consumer</w:t>
      </w:r>
      <w:r>
        <w:t xml:space="preserve"> shall include the additional information, which shall completely replace the previously provided one.</w:t>
      </w:r>
    </w:p>
    <w:p w14:paraId="1CD18C22" w14:textId="77777777" w:rsidR="0001196F" w:rsidRDefault="0001196F" w:rsidP="0001196F">
      <w:pPr>
        <w:pStyle w:val="NO"/>
      </w:pPr>
      <w:r>
        <w:t>NOTE 1:</w:t>
      </w:r>
      <w:r>
        <w:tab/>
        <w:t xml:space="preserve">Note that when the </w:t>
      </w:r>
      <w:r>
        <w:rPr>
          <w:noProof/>
        </w:rPr>
        <w:t>NF service consumer</w:t>
      </w:r>
      <w:r>
        <w:t xml:space="preserve"> requests to remove an event, this event is not included in the "events" attribute.</w:t>
      </w:r>
    </w:p>
    <w:p w14:paraId="2DF9AF2C" w14:textId="77777777" w:rsidR="0001196F" w:rsidRDefault="0001196F" w:rsidP="0001196F">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14:paraId="5EC1F503" w14:textId="77777777" w:rsidR="0001196F" w:rsidRDefault="0001196F" w:rsidP="0001196F">
      <w:pPr>
        <w:pStyle w:val="NO"/>
      </w:pPr>
      <w:r>
        <w:lastRenderedPageBreak/>
        <w:t>NOTE 3:</w:t>
      </w:r>
      <w:r>
        <w:tab/>
        <w:t>When an event is removed from the "events" attribute but its related information is not set to null, the PCF considers the subscription to this event is terminated, the related additional information is removed, and the related procedures stop applying.</w:t>
      </w:r>
    </w:p>
    <w:p w14:paraId="51E15F9C" w14:textId="77777777" w:rsidR="0001196F" w:rsidRDefault="0001196F" w:rsidP="0001196F">
      <w:r>
        <w:t xml:space="preserve">The </w:t>
      </w:r>
      <w:r>
        <w:rPr>
          <w:noProof/>
        </w:rPr>
        <w:t>NF service consumer</w:t>
      </w:r>
      <w:r>
        <w:t xml:space="preserve"> shall remove existing event subscription information by setting to null the "evSubsc" attribute included in the </w:t>
      </w:r>
      <w:r>
        <w:rPr>
          <w:rStyle w:val="B1Char"/>
        </w:rPr>
        <w:t>"ascReqData" attribute</w:t>
      </w:r>
      <w:r>
        <w:t>.</w:t>
      </w:r>
    </w:p>
    <w:p w14:paraId="4E1DD69D" w14:textId="77777777" w:rsidR="0001196F" w:rsidRDefault="0001196F" w:rsidP="0001196F">
      <w:r>
        <w:t xml:space="preserve">Events with "notifMethod" set to "ONE_TIME" shall only apply at the time the </w:t>
      </w:r>
      <w:r>
        <w:rPr>
          <w:noProof/>
        </w:rPr>
        <w:t>NF service consumer</w:t>
      </w:r>
      <w:r>
        <w:t xml:space="preserve">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14:paraId="69BF10EF" w14:textId="77777777" w:rsidR="0001196F" w:rsidRDefault="0001196F" w:rsidP="0001196F">
      <w:pPr>
        <w:pStyle w:val="NO"/>
      </w:pPr>
      <w:r>
        <w:t>NOTE 4:</w:t>
      </w:r>
      <w:r>
        <w:tab/>
        <w:t>The "notifUri" attribute within the EventsSubscReqData data structure can be modified to request that subsequent notifications are sent to a new NF service consumer.</w:t>
      </w:r>
    </w:p>
    <w:p w14:paraId="61F9A11A" w14:textId="77777777" w:rsidR="0001196F" w:rsidRDefault="0001196F" w:rsidP="0001196F">
      <w:r>
        <w:t>If the PCF cannot successfully fulfil the received HTTP PATCH request due to the internal PCF error or due to the error in the HTTP PATCH request, the PCF shall send the HTTP error response as specified in clause 5.7.</w:t>
      </w:r>
    </w:p>
    <w:p w14:paraId="40A63B16" w14:textId="77777777" w:rsidR="0001196F" w:rsidRDefault="0001196F" w:rsidP="0001196F">
      <w:r>
        <w:t>If the feature "ES3XX" is supported, and the PCF determines the received HTTP PATCH request needs to be redirected, the PCF shall send an HTTP redirect response as specified in clause </w:t>
      </w:r>
      <w:r>
        <w:rPr>
          <w:lang w:eastAsia="zh-CN"/>
        </w:rPr>
        <w:t xml:space="preserve">6.10.9 of </w:t>
      </w:r>
      <w:r>
        <w:rPr>
          <w:lang w:val="en-US"/>
        </w:rPr>
        <w:t>3GPP TS 29.500 [5]</w:t>
      </w:r>
      <w:r>
        <w:t>.</w:t>
      </w:r>
    </w:p>
    <w:p w14:paraId="44359043" w14:textId="77777777" w:rsidR="0001196F" w:rsidRDefault="0001196F" w:rsidP="0001196F">
      <w:r>
        <w:t>Otherwise, the PCF shall process the received service information according the operator policy and may decide whether the HTTP request message is accepted or not.</w:t>
      </w:r>
    </w:p>
    <w:p w14:paraId="55EC28F0" w14:textId="77777777" w:rsidR="0001196F" w:rsidRDefault="0001196F" w:rsidP="0001196F">
      <w:r>
        <w:t>If the updated service information is not acceptable (e.g. the subscribed guaranteed bandwidth for a particular user is exceeded</w:t>
      </w:r>
      <w:r w:rsidRPr="008B4698">
        <w:t xml:space="preserve"> </w:t>
      </w:r>
      <w:r>
        <w:t xml:space="preserve">or the authorized data rate in that slice for the UE is exceeded), the PCF shall include in an HTTP </w:t>
      </w:r>
      <w:r>
        <w:rPr>
          <w:rStyle w:val="B1Char"/>
        </w:rPr>
        <w:t xml:space="preserve">"403 Forbidden" </w:t>
      </w:r>
      <w:r>
        <w:t xml:space="preserve">response message the </w:t>
      </w:r>
      <w:r>
        <w:rPr>
          <w:rStyle w:val="B1Char"/>
        </w:rPr>
        <w:t>"cause" attribute set to "REQUESTED_SERVICE_NOT_AUTHORIZED"</w:t>
      </w:r>
      <w:r>
        <w:t>.</w:t>
      </w:r>
    </w:p>
    <w:p w14:paraId="5FEB6DC8" w14:textId="77777777" w:rsidR="0001196F" w:rsidRDefault="0001196F" w:rsidP="0001196F">
      <w:r>
        <w:t xml:space="preserve">If the PCF detects that a temporary network failure has occurred (e.g. the SGW has failed </w:t>
      </w:r>
      <w:r>
        <w:rPr>
          <w:rFonts w:hint="eastAsia"/>
          <w:lang w:eastAsia="zh-CN"/>
        </w:rPr>
        <w:t xml:space="preserve">as defined in </w:t>
      </w:r>
      <w:r>
        <w:rPr>
          <w:lang w:eastAsia="zh-CN"/>
        </w:rPr>
        <w:t>clause </w:t>
      </w:r>
      <w:r w:rsidRPr="00C06F70">
        <w:rPr>
          <w:rFonts w:hint="eastAsia"/>
          <w:lang w:eastAsia="zh-CN"/>
        </w:rPr>
        <w:t>B.3.</w:t>
      </w:r>
      <w:r w:rsidRPr="003C11F0">
        <w:rPr>
          <w:lang w:eastAsia="zh-CN"/>
        </w:rPr>
        <w:t>3.</w:t>
      </w:r>
      <w:r w:rsidRPr="00C06F70">
        <w:rPr>
          <w:lang w:eastAsia="zh-CN"/>
        </w:rPr>
        <w:t>3</w:t>
      </w:r>
      <w:r w:rsidRPr="00C06F70">
        <w:rPr>
          <w:rFonts w:hint="eastAsia"/>
          <w:lang w:eastAsia="zh-CN"/>
        </w:rPr>
        <w:t xml:space="preserve"> </w:t>
      </w:r>
      <w:r w:rsidRPr="003C11F0">
        <w:rPr>
          <w:lang w:eastAsia="zh-CN"/>
        </w:rPr>
        <w:t>or B.3.4.</w:t>
      </w:r>
      <w:r w:rsidRPr="00C06F70">
        <w:rPr>
          <w:lang w:eastAsia="zh-CN"/>
        </w:rPr>
        <w:t>9</w:t>
      </w:r>
      <w:r>
        <w:rPr>
          <w:lang w:eastAsia="zh-CN"/>
        </w:rPr>
        <w:t xml:space="preserve">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Update service operation, </w:t>
      </w:r>
      <w:r>
        <w:rPr>
          <w:rFonts w:hint="eastAsia"/>
          <w:noProof/>
          <w:lang w:eastAsia="zh-CN"/>
        </w:rPr>
        <w:t>the 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TEMPORARY_</w:t>
      </w:r>
      <w:r>
        <w:t>NETWORK_FAILURE".</w:t>
      </w:r>
    </w:p>
    <w:p w14:paraId="65DF6F64" w14:textId="77777777" w:rsidR="0001196F" w:rsidRDefault="0001196F" w:rsidP="0001196F">
      <w:r>
        <w:t xml:space="preserve">If the service information provided in the HTTP PATCH request is rejected due to a temporary condition in the network (e.g.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w:t>
      </w:r>
    </w:p>
    <w:p w14:paraId="47C13215" w14:textId="77777777" w:rsidR="0001196F" w:rsidRDefault="0001196F" w:rsidP="0001196F">
      <w:r>
        <w:t xml:space="preserve">If the service information is invalid or in sufficient for the PCF to perform the requested action, e.g.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59AB38E7" w14:textId="77777777" w:rsidR="0001196F" w:rsidRDefault="0001196F" w:rsidP="0001196F">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18B2D7A1" w14:textId="77777777" w:rsidR="0001196F" w:rsidRDefault="0001196F" w:rsidP="0001196F">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2006E992" w14:textId="77777777" w:rsidR="0001196F" w:rsidRDefault="0001196F" w:rsidP="0001196F">
      <w:pPr>
        <w:pStyle w:val="NO"/>
      </w:pPr>
      <w:r>
        <w:t>NOTE 5:</w:t>
      </w:r>
      <w:r>
        <w:tab/>
      </w:r>
      <w:r>
        <w:rPr>
          <w:rFonts w:eastAsia="Batang"/>
        </w:rPr>
        <w:tab/>
      </w:r>
      <w:r>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443B54B7" w14:textId="77777777" w:rsidR="0001196F" w:rsidRDefault="0001196F" w:rsidP="0001196F">
      <w:r>
        <w:rPr>
          <w:lang w:eastAsia="zh-CN"/>
        </w:rPr>
        <w:t xml:space="preserve">The PCF may additionally provide the acceptable bandwidth within the attribute </w:t>
      </w:r>
      <w:r>
        <w:rPr>
          <w:rStyle w:val="B1Char"/>
        </w:rPr>
        <w:t>"acceptableServInfo" included in the "ExtendedProblemDetails" data structure returned in the rejection response message.</w:t>
      </w:r>
    </w:p>
    <w:p w14:paraId="332DBFAE" w14:textId="77777777" w:rsidR="0001196F" w:rsidRDefault="0001196F" w:rsidP="0001196F">
      <w:r>
        <w:lastRenderedPageBreak/>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14:paraId="7D1F4FD2" w14:textId="77777777" w:rsidR="0001196F" w:rsidRDefault="0001196F" w:rsidP="0001196F">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14:paraId="354634C9" w14:textId="77777777" w:rsidR="0001196F" w:rsidRDefault="0001196F" w:rsidP="0001196F">
      <w:r>
        <w:t xml:space="preserve">The PCF shall reply with the HTTP response message to the </w:t>
      </w:r>
      <w:r>
        <w:rPr>
          <w:noProof/>
        </w:rPr>
        <w:t>NF service consumer</w:t>
      </w:r>
      <w:r>
        <w:t xml:space="preserve"> and may include the "AppSessionContext" data type payload body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14:paraId="6163C27B" w14:textId="77777777" w:rsidR="0001196F" w:rsidRDefault="0001196F" w:rsidP="0001196F">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14:paraId="4B28E31E" w14:textId="77777777" w:rsidR="0001196F" w:rsidRDefault="0001196F" w:rsidP="0001196F">
      <w:pPr>
        <w:pStyle w:val="B10"/>
      </w:pPr>
      <w:r>
        <w:t>-</w:t>
      </w:r>
      <w:r>
        <w:tab/>
        <w:t xml:space="preserve">if the </w:t>
      </w:r>
      <w:r>
        <w:rPr>
          <w:noProof/>
        </w:rPr>
        <w:t>NF service consumer</w:t>
      </w:r>
      <w:r>
        <w:t xml:space="preserve"> subscribed to the "PLMN_CHG" event in the HTTP PATCH request, the "event" attribute set to "PLMN_CHG" and the "plmnId" attribute including the PLMN Identifier </w:t>
      </w:r>
      <w:r>
        <w:rPr>
          <w:rFonts w:cs="Arial"/>
          <w:szCs w:val="18"/>
        </w:rPr>
        <w:t xml:space="preserve">or </w:t>
      </w:r>
      <w:r>
        <w:rPr>
          <w:lang w:eastAsia="zh-CN"/>
        </w:rPr>
        <w:t xml:space="preserve">the </w:t>
      </w:r>
      <w:r>
        <w:rPr>
          <w:noProof/>
          <w:lang w:eastAsia="zh-CN"/>
        </w:rPr>
        <w:t xml:space="preserve">SNPN </w:t>
      </w:r>
      <w:r>
        <w:rPr>
          <w:rFonts w:cs="Arial"/>
          <w:szCs w:val="18"/>
        </w:rPr>
        <w:t>Identifier</w:t>
      </w:r>
      <w:r>
        <w:rPr>
          <w:lang w:eastAsia="zh-CN"/>
        </w:rPr>
        <w:t xml:space="preserve"> </w:t>
      </w:r>
      <w:r>
        <w:t>if the PCF has previously requested to be updated with this information in the SMF;</w:t>
      </w:r>
    </w:p>
    <w:p w14:paraId="7A9DC817" w14:textId="77777777" w:rsidR="0001196F" w:rsidRDefault="0001196F" w:rsidP="0001196F">
      <w:pPr>
        <w:pStyle w:val="NO"/>
      </w:pPr>
      <w:r w:rsidRPr="00B07AF9">
        <w:rPr>
          <w:rFonts w:eastAsia="Batang"/>
        </w:rPr>
        <w:t>NOTE</w:t>
      </w:r>
      <w:r>
        <w:rPr>
          <w:rFonts w:eastAsia="Batang"/>
        </w:rPr>
        <w:t> 6</w:t>
      </w:r>
      <w:r w:rsidRPr="00B07AF9">
        <w:rPr>
          <w:rFonts w:eastAsia="Batang"/>
        </w:rPr>
        <w:t>:</w:t>
      </w:r>
      <w:r w:rsidRPr="00B07AF9">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12122487" w14:textId="77777777" w:rsidR="0001196F" w:rsidRPr="003107D3" w:rsidRDefault="0001196F" w:rsidP="0001196F">
      <w:pPr>
        <w:pStyle w:val="NO"/>
      </w:pPr>
      <w:r w:rsidRPr="003107D3">
        <w:t>NOTE</w:t>
      </w:r>
      <w:r w:rsidRPr="003107D3">
        <w:rPr>
          <w:lang w:val="en-US"/>
        </w:rPr>
        <w:t> </w:t>
      </w:r>
      <w:r>
        <w:rPr>
          <w:lang w:val="en-US"/>
        </w:rPr>
        <w:t>7</w:t>
      </w:r>
      <w:r w:rsidRPr="003107D3">
        <w:t>:</w:t>
      </w:r>
      <w:r w:rsidRPr="003107D3">
        <w:tab/>
      </w:r>
      <w:r>
        <w:t>Handover between non-equivalent SNPNs, and between SNPN and PLMN is not supported. When the UE is operating in SNPN access mode, the trigger reports changes of equivalent SNPNs.</w:t>
      </w:r>
    </w:p>
    <w:p w14:paraId="5D10006B" w14:textId="77777777" w:rsidR="0001196F" w:rsidRDefault="0001196F" w:rsidP="0001196F">
      <w:pPr>
        <w:pStyle w:val="B10"/>
      </w:pPr>
      <w:r>
        <w:t>-</w:t>
      </w:r>
      <w:r>
        <w:tab/>
        <w:t xml:space="preserve">if the </w:t>
      </w:r>
      <w:r>
        <w:rPr>
          <w:noProof/>
        </w:rPr>
        <w:t>NF service consumer</w:t>
      </w:r>
      <w:r>
        <w:t xml:space="preserve"> subscribed to the event "ACCESS_TYPE_CHANGE" event in the HTTP PATCH request, the "event" attribute set to "ACCESS_TYPE_CHANGE" and:</w:t>
      </w:r>
    </w:p>
    <w:p w14:paraId="49ECFD9C" w14:textId="77777777" w:rsidR="0001196F" w:rsidRDefault="0001196F" w:rsidP="0001196F">
      <w:pPr>
        <w:ind w:left="851" w:hanging="284"/>
      </w:pPr>
      <w:r>
        <w:t>i.</w:t>
      </w:r>
      <w:r>
        <w:tab/>
        <w:t>the "accessType" attribute including the access type, and the "ratType" attribute including the RAT type when applicable for the notified access type; and</w:t>
      </w:r>
    </w:p>
    <w:p w14:paraId="23CA235D" w14:textId="77777777" w:rsidR="0001196F" w:rsidRDefault="0001196F" w:rsidP="0001196F">
      <w:pPr>
        <w:ind w:left="851" w:hanging="284"/>
      </w:pPr>
      <w:r>
        <w:t>ii.</w:t>
      </w:r>
      <w:r>
        <w:tab/>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14:paraId="1CBB6A86" w14:textId="77777777" w:rsidR="0001196F" w:rsidRDefault="0001196F" w:rsidP="0001196F">
      <w:pPr>
        <w:pStyle w:val="NO"/>
      </w:pPr>
      <w:r>
        <w:t>NOTE</w:t>
      </w:r>
      <w:r>
        <w:rPr>
          <w:lang w:eastAsia="zh-CN"/>
        </w:rPr>
        <w:t> 8</w:t>
      </w:r>
      <w:r>
        <w:t>:</w:t>
      </w:r>
      <w:r>
        <w:tab/>
        <w:t xml:space="preserve">For a MA PDU session, if the "ATSSS" feature is not supported by the </w:t>
      </w:r>
      <w:r>
        <w:rPr>
          <w:noProof/>
        </w:rPr>
        <w:t>NF service consumer</w:t>
      </w:r>
      <w:r>
        <w:t>,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14:paraId="5CF251F2" w14:textId="77777777" w:rsidR="0001196F" w:rsidRDefault="0001196F" w:rsidP="0001196F">
      <w:pPr>
        <w:ind w:left="851" w:hanging="284"/>
      </w:pPr>
      <w:r>
        <w:t>iii.</w:t>
      </w:r>
      <w:r>
        <w:tab/>
      </w:r>
      <w:r>
        <w:tab/>
        <w:t xml:space="preserve">the "anGwAddr" attribute including access network gateway address when available, </w:t>
      </w:r>
    </w:p>
    <w:p w14:paraId="573EA4C1" w14:textId="77777777" w:rsidR="0001196F" w:rsidRDefault="0001196F" w:rsidP="0001196F">
      <w:pPr>
        <w:pStyle w:val="B2"/>
      </w:pPr>
      <w:r>
        <w:t>if the PCF has previously requested to be updated with this information in the SMF; and</w:t>
      </w:r>
    </w:p>
    <w:p w14:paraId="194352E9" w14:textId="77777777" w:rsidR="0001196F" w:rsidRDefault="0001196F" w:rsidP="0001196F">
      <w:pPr>
        <w:pStyle w:val="B10"/>
      </w:pPr>
      <w:r>
        <w:t>-</w:t>
      </w:r>
      <w:r>
        <w:tab/>
        <w:t xml:space="preserve">if the "IMS_SBI" feature is supported and if the </w:t>
      </w:r>
      <w:r>
        <w:rPr>
          <w:noProof/>
        </w:rPr>
        <w:t>NF service consumer</w:t>
      </w:r>
      <w:r>
        <w:t xml:space="preserve"> subscribed to the "CHARGING_CORRELATION" event in the HTTP PATCH request, the "event" attribute set to "CHARGING_CORRELATION" and may include the "anChargIds" attribute containing the access network charging identifier(s) and the "anChargAddr" attribute containing the access network charging address.</w:t>
      </w:r>
    </w:p>
    <w:p w14:paraId="46D08378" w14:textId="77777777" w:rsidR="0001196F" w:rsidRDefault="0001196F" w:rsidP="0001196F">
      <w:r>
        <w:t xml:space="preserve">The </w:t>
      </w:r>
      <w:r>
        <w:rPr>
          <w:noProof/>
        </w:rPr>
        <w:t>NF service consumer</w:t>
      </w:r>
      <w:r>
        <w:t xml:space="preserve"> subscription to other specific events using the Npcf_PolicyAuthorization_Update request is described in the related clauses. Notification of events when the applicable information is not available in the PCF when receiving the Npcf_PolicyAuthorization_Update request is described in clause 4.2.5.</w:t>
      </w:r>
    </w:p>
    <w:p w14:paraId="48506FBB" w14:textId="77777777" w:rsidR="0001196F" w:rsidRDefault="0001196F" w:rsidP="0001196F">
      <w:r>
        <w:t xml:space="preserve">The HTTP response message towards the </w:t>
      </w:r>
      <w:r>
        <w:rPr>
          <w:noProof/>
        </w:rPr>
        <w:t>NF service consumer</w:t>
      </w:r>
      <w:r>
        <w:t xml:space="preserve"> should take place before or in parallel with any required PCC rule provisioning towards the SMF.</w:t>
      </w:r>
    </w:p>
    <w:p w14:paraId="50DB2A4E" w14:textId="77777777" w:rsidR="0001196F" w:rsidRDefault="0001196F" w:rsidP="0001196F">
      <w:r>
        <w:t>If the PCF does not have an existing application session context for the application session context being modified (such as after a PCF failure), the PCF shall reject the HTTP request message with the HTTP response message with the applicable rejection cause.</w:t>
      </w:r>
    </w:p>
    <w:p w14:paraId="2611988E" w14:textId="77777777" w:rsidR="0032342E" w:rsidRDefault="0032342E" w:rsidP="0068347E">
      <w:bookmarkStart w:id="153" w:name="_Toc129339007"/>
      <w:bookmarkStart w:id="154" w:name="_Toc130291876"/>
      <w:bookmarkStart w:id="155" w:name="_Toc28012517"/>
      <w:bookmarkStart w:id="156" w:name="_Toc36038480"/>
      <w:bookmarkStart w:id="157" w:name="_Toc45133751"/>
      <w:bookmarkStart w:id="158" w:name="_Toc51762505"/>
      <w:bookmarkStart w:id="159" w:name="_Toc59017077"/>
      <w:bookmarkStart w:id="160" w:name="_Toc120797390"/>
      <w:bookmarkEnd w:id="105"/>
      <w:bookmarkEnd w:id="106"/>
      <w:bookmarkEnd w:id="107"/>
      <w:bookmarkEnd w:id="108"/>
      <w:bookmarkEnd w:id="109"/>
      <w:bookmarkEnd w:id="110"/>
      <w:bookmarkEnd w:id="111"/>
      <w:bookmarkEnd w:id="112"/>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13"/>
      <w:bookmarkEnd w:id="114"/>
      <w:bookmarkEnd w:id="115"/>
      <w:bookmarkEnd w:id="116"/>
      <w:bookmarkEnd w:id="117"/>
      <w:bookmarkEnd w:id="118"/>
      <w:bookmarkEnd w:id="119"/>
      <w:bookmarkEnd w:id="120"/>
      <w:bookmarkEnd w:id="121"/>
      <w:bookmarkEnd w:id="122"/>
      <w:bookmarkEnd w:id="123"/>
      <w:bookmarkEnd w:id="124"/>
    </w:p>
    <w:bookmarkEnd w:id="153"/>
    <w:bookmarkEnd w:id="154"/>
    <w:bookmarkEnd w:id="155"/>
    <w:bookmarkEnd w:id="156"/>
    <w:bookmarkEnd w:id="157"/>
    <w:bookmarkEnd w:id="158"/>
    <w:bookmarkEnd w:id="159"/>
    <w:bookmarkEnd w:id="160"/>
    <w:p w14:paraId="3915634B" w14:textId="77777777" w:rsidR="00B9672F" w:rsidRPr="0002788F" w:rsidRDefault="00B9672F" w:rsidP="00B9672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B9672F" w:rsidRPr="0002788F"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366693" w14:textId="77777777" w:rsidR="00FA622D" w:rsidRDefault="00FA622D">
      <w:r>
        <w:separator/>
      </w:r>
    </w:p>
  </w:endnote>
  <w:endnote w:type="continuationSeparator" w:id="0">
    <w:p w14:paraId="2FC193FB" w14:textId="77777777" w:rsidR="00FA622D" w:rsidRDefault="00FA62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88F01" w14:textId="77777777" w:rsidR="00105FB4" w:rsidRDefault="00105FB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2506C" w14:textId="77777777" w:rsidR="00105FB4" w:rsidRDefault="00105FB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7FA5F" w14:textId="77777777" w:rsidR="00105FB4" w:rsidRDefault="00105FB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F6759" w14:textId="77777777" w:rsidR="00FA622D" w:rsidRDefault="00FA622D">
      <w:r>
        <w:separator/>
      </w:r>
    </w:p>
  </w:footnote>
  <w:footnote w:type="continuationSeparator" w:id="0">
    <w:p w14:paraId="7A021E1A" w14:textId="77777777" w:rsidR="00FA622D" w:rsidRDefault="00FA62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9DC8B" w14:textId="77777777" w:rsidR="00105FB4" w:rsidRDefault="00105FB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6F99F" w14:textId="77777777" w:rsidR="00105FB4" w:rsidRDefault="00105FB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2CC68A6"/>
    <w:multiLevelType w:val="hybridMultilevel"/>
    <w:tmpl w:val="F3F804C2"/>
    <w:lvl w:ilvl="0" w:tplc="83AA76FA">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F56229"/>
    <w:multiLevelType w:val="hybridMultilevel"/>
    <w:tmpl w:val="667614EA"/>
    <w:lvl w:ilvl="0" w:tplc="0A525CE6">
      <w:start w:val="1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26A79D5"/>
    <w:multiLevelType w:val="hybridMultilevel"/>
    <w:tmpl w:val="7188D2F2"/>
    <w:lvl w:ilvl="0" w:tplc="4D7E6EF0">
      <w:start w:val="29"/>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28102AEA"/>
    <w:multiLevelType w:val="hybridMultilevel"/>
    <w:tmpl w:val="1ABE5182"/>
    <w:lvl w:ilvl="0" w:tplc="9A18282A">
      <w:numFmt w:val="bullet"/>
      <w:lvlText w:val="-"/>
      <w:lvlJc w:val="left"/>
      <w:pPr>
        <w:ind w:left="1210" w:hanging="360"/>
      </w:pPr>
      <w:rPr>
        <w:rFonts w:ascii="Arial" w:eastAsia="Times New Roman" w:hAnsi="Arial" w:cs="Arial" w:hint="default"/>
      </w:rPr>
    </w:lvl>
    <w:lvl w:ilvl="1" w:tplc="04090003" w:tentative="1">
      <w:start w:val="1"/>
      <w:numFmt w:val="bullet"/>
      <w:lvlText w:val="o"/>
      <w:lvlJc w:val="left"/>
      <w:pPr>
        <w:ind w:left="1930" w:hanging="360"/>
      </w:pPr>
      <w:rPr>
        <w:rFonts w:ascii="Courier New" w:hAnsi="Courier New" w:cs="Courier New" w:hint="default"/>
      </w:rPr>
    </w:lvl>
    <w:lvl w:ilvl="2" w:tplc="04090005" w:tentative="1">
      <w:start w:val="1"/>
      <w:numFmt w:val="bullet"/>
      <w:lvlText w:val=""/>
      <w:lvlJc w:val="left"/>
      <w:pPr>
        <w:ind w:left="2650" w:hanging="360"/>
      </w:pPr>
      <w:rPr>
        <w:rFonts w:ascii="Wingdings" w:hAnsi="Wingdings" w:hint="default"/>
      </w:rPr>
    </w:lvl>
    <w:lvl w:ilvl="3" w:tplc="04090001" w:tentative="1">
      <w:start w:val="1"/>
      <w:numFmt w:val="bullet"/>
      <w:lvlText w:val=""/>
      <w:lvlJc w:val="left"/>
      <w:pPr>
        <w:ind w:left="3370" w:hanging="360"/>
      </w:pPr>
      <w:rPr>
        <w:rFonts w:ascii="Symbol" w:hAnsi="Symbol" w:hint="default"/>
      </w:rPr>
    </w:lvl>
    <w:lvl w:ilvl="4" w:tplc="04090003" w:tentative="1">
      <w:start w:val="1"/>
      <w:numFmt w:val="bullet"/>
      <w:lvlText w:val="o"/>
      <w:lvlJc w:val="left"/>
      <w:pPr>
        <w:ind w:left="4090" w:hanging="360"/>
      </w:pPr>
      <w:rPr>
        <w:rFonts w:ascii="Courier New" w:hAnsi="Courier New" w:cs="Courier New" w:hint="default"/>
      </w:rPr>
    </w:lvl>
    <w:lvl w:ilvl="5" w:tplc="04090005" w:tentative="1">
      <w:start w:val="1"/>
      <w:numFmt w:val="bullet"/>
      <w:lvlText w:val=""/>
      <w:lvlJc w:val="left"/>
      <w:pPr>
        <w:ind w:left="4810" w:hanging="360"/>
      </w:pPr>
      <w:rPr>
        <w:rFonts w:ascii="Wingdings" w:hAnsi="Wingdings" w:hint="default"/>
      </w:rPr>
    </w:lvl>
    <w:lvl w:ilvl="6" w:tplc="04090001" w:tentative="1">
      <w:start w:val="1"/>
      <w:numFmt w:val="bullet"/>
      <w:lvlText w:val=""/>
      <w:lvlJc w:val="left"/>
      <w:pPr>
        <w:ind w:left="5530" w:hanging="360"/>
      </w:pPr>
      <w:rPr>
        <w:rFonts w:ascii="Symbol" w:hAnsi="Symbol" w:hint="default"/>
      </w:rPr>
    </w:lvl>
    <w:lvl w:ilvl="7" w:tplc="04090003" w:tentative="1">
      <w:start w:val="1"/>
      <w:numFmt w:val="bullet"/>
      <w:lvlText w:val="o"/>
      <w:lvlJc w:val="left"/>
      <w:pPr>
        <w:ind w:left="6250" w:hanging="360"/>
      </w:pPr>
      <w:rPr>
        <w:rFonts w:ascii="Courier New" w:hAnsi="Courier New" w:cs="Courier New" w:hint="default"/>
      </w:rPr>
    </w:lvl>
    <w:lvl w:ilvl="8" w:tplc="04090005" w:tentative="1">
      <w:start w:val="1"/>
      <w:numFmt w:val="bullet"/>
      <w:lvlText w:val=""/>
      <w:lvlJc w:val="left"/>
      <w:pPr>
        <w:ind w:left="697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250A55"/>
    <w:multiLevelType w:val="hybridMultilevel"/>
    <w:tmpl w:val="CBB443B0"/>
    <w:lvl w:ilvl="0" w:tplc="8A60E66E">
      <w:start w:val="16"/>
      <w:numFmt w:val="bullet"/>
      <w:lvlText w:val="-"/>
      <w:lvlJc w:val="left"/>
      <w:pPr>
        <w:ind w:left="460" w:hanging="360"/>
      </w:pPr>
      <w:rPr>
        <w:rFonts w:ascii="Arial" w:eastAsia="SimSun"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8"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0" w15:restartNumberingAfterBreak="0">
    <w:nsid w:val="30624D53"/>
    <w:multiLevelType w:val="hybridMultilevel"/>
    <w:tmpl w:val="1D02463A"/>
    <w:lvl w:ilvl="0" w:tplc="40660EDA">
      <w:start w:val="5"/>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5"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6"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7" w15:restartNumberingAfterBreak="0">
    <w:nsid w:val="4B8F6D4A"/>
    <w:multiLevelType w:val="hybridMultilevel"/>
    <w:tmpl w:val="F01CFF60"/>
    <w:lvl w:ilvl="0" w:tplc="4D7E6EF0">
      <w:start w:val="29"/>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9"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0"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2" w15:restartNumberingAfterBreak="0">
    <w:nsid w:val="7ADD526D"/>
    <w:multiLevelType w:val="hybridMultilevel"/>
    <w:tmpl w:val="401854D4"/>
    <w:lvl w:ilvl="0" w:tplc="9E92C5D0">
      <w:start w:val="4"/>
      <w:numFmt w:val="bullet"/>
      <w:lvlText w:val="-"/>
      <w:lvlJc w:val="left"/>
      <w:pPr>
        <w:ind w:left="644" w:hanging="360"/>
      </w:pPr>
      <w:rPr>
        <w:rFonts w:ascii="Times New Roman" w:eastAsia="SimSu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16cid:durableId="1765608552">
    <w:abstractNumId w:val="2"/>
  </w:num>
  <w:num w:numId="2" w16cid:durableId="546264069">
    <w:abstractNumId w:val="1"/>
  </w:num>
  <w:num w:numId="3" w16cid:durableId="1211263435">
    <w:abstractNumId w:val="0"/>
  </w:num>
  <w:num w:numId="4" w16cid:durableId="57752135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65452980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36841368">
    <w:abstractNumId w:val="18"/>
  </w:num>
  <w:num w:numId="7" w16cid:durableId="126748975">
    <w:abstractNumId w:val="16"/>
  </w:num>
  <w:num w:numId="8" w16cid:durableId="67465540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16cid:durableId="905458305">
    <w:abstractNumId w:val="23"/>
  </w:num>
  <w:num w:numId="10" w16cid:durableId="1660420789">
    <w:abstractNumId w:val="29"/>
  </w:num>
  <w:num w:numId="11" w16cid:durableId="235824937">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16cid:durableId="2002007284">
    <w:abstractNumId w:val="8"/>
  </w:num>
  <w:num w:numId="13" w16cid:durableId="289480732">
    <w:abstractNumId w:val="25"/>
  </w:num>
  <w:num w:numId="14" w16cid:durableId="393746709">
    <w:abstractNumId w:val="28"/>
  </w:num>
  <w:num w:numId="15" w16cid:durableId="259677062">
    <w:abstractNumId w:val="14"/>
  </w:num>
  <w:num w:numId="16" w16cid:durableId="137961043">
    <w:abstractNumId w:val="19"/>
  </w:num>
  <w:num w:numId="17" w16cid:durableId="1092703084">
    <w:abstractNumId w:val="22"/>
  </w:num>
  <w:num w:numId="18" w16cid:durableId="1681816216">
    <w:abstractNumId w:val="17"/>
  </w:num>
  <w:num w:numId="19" w16cid:durableId="203913460">
    <w:abstractNumId w:val="24"/>
  </w:num>
  <w:num w:numId="20" w16cid:durableId="158230129">
    <w:abstractNumId w:val="13"/>
  </w:num>
  <w:num w:numId="21" w16cid:durableId="489056022">
    <w:abstractNumId w:val="27"/>
  </w:num>
  <w:num w:numId="22" w16cid:durableId="669065553">
    <w:abstractNumId w:val="31"/>
  </w:num>
  <w:num w:numId="23" w16cid:durableId="2023629364">
    <w:abstractNumId w:val="21"/>
  </w:num>
  <w:num w:numId="24" w16cid:durableId="1048458190">
    <w:abstractNumId w:val="32"/>
  </w:num>
  <w:num w:numId="25" w16cid:durableId="231156455">
    <w:abstractNumId w:val="12"/>
  </w:num>
  <w:num w:numId="26" w16cid:durableId="1399935325">
    <w:abstractNumId w:val="11"/>
  </w:num>
  <w:num w:numId="27" w16cid:durableId="351340989">
    <w:abstractNumId w:val="10"/>
  </w:num>
  <w:num w:numId="28" w16cid:durableId="1646009865">
    <w:abstractNumId w:val="26"/>
  </w:num>
  <w:num w:numId="29" w16cid:durableId="1550070999">
    <w:abstractNumId w:val="7"/>
  </w:num>
  <w:num w:numId="30" w16cid:durableId="1044986800">
    <w:abstractNumId w:val="6"/>
  </w:num>
  <w:num w:numId="31" w16cid:durableId="174852269">
    <w:abstractNumId w:val="5"/>
  </w:num>
  <w:num w:numId="32" w16cid:durableId="999844542">
    <w:abstractNumId w:val="4"/>
  </w:num>
  <w:num w:numId="33" w16cid:durableId="458573783">
    <w:abstractNumId w:val="3"/>
  </w:num>
  <w:num w:numId="34" w16cid:durableId="1789616548">
    <w:abstractNumId w:val="10"/>
  </w:num>
  <w:num w:numId="35" w16cid:durableId="2049990278">
    <w:abstractNumId w:val="20"/>
  </w:num>
  <w:num w:numId="36" w16cid:durableId="881597597">
    <w:abstractNumId w:val="30"/>
  </w:num>
  <w:num w:numId="37" w16cid:durableId="139416072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April 0">
    <w15:presenceInfo w15:providerId="None" w15:userId="Ericsson April 0"/>
  </w15:person>
  <w15:person w15:author="Ericsson May r2">
    <w15:presenceInfo w15:providerId="None" w15:userId="Ericsson May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C4"/>
    <w:rsid w:val="0000124A"/>
    <w:rsid w:val="00002223"/>
    <w:rsid w:val="00003562"/>
    <w:rsid w:val="0001196F"/>
    <w:rsid w:val="00022E4A"/>
    <w:rsid w:val="00023D93"/>
    <w:rsid w:val="00032FD4"/>
    <w:rsid w:val="000332A5"/>
    <w:rsid w:val="00034DE1"/>
    <w:rsid w:val="0004081C"/>
    <w:rsid w:val="000655AA"/>
    <w:rsid w:val="00066A16"/>
    <w:rsid w:val="00075141"/>
    <w:rsid w:val="000755AB"/>
    <w:rsid w:val="00076478"/>
    <w:rsid w:val="00077851"/>
    <w:rsid w:val="000857EA"/>
    <w:rsid w:val="00090B12"/>
    <w:rsid w:val="000A0905"/>
    <w:rsid w:val="000A6394"/>
    <w:rsid w:val="000B0BE9"/>
    <w:rsid w:val="000B20D8"/>
    <w:rsid w:val="000B45F2"/>
    <w:rsid w:val="000B4631"/>
    <w:rsid w:val="000B5B83"/>
    <w:rsid w:val="000B7FED"/>
    <w:rsid w:val="000C038A"/>
    <w:rsid w:val="000C07C6"/>
    <w:rsid w:val="000C274A"/>
    <w:rsid w:val="000C441E"/>
    <w:rsid w:val="000C511C"/>
    <w:rsid w:val="000C6598"/>
    <w:rsid w:val="000D44B3"/>
    <w:rsid w:val="000D752B"/>
    <w:rsid w:val="000E351D"/>
    <w:rsid w:val="000E3583"/>
    <w:rsid w:val="000F06BD"/>
    <w:rsid w:val="000F57A1"/>
    <w:rsid w:val="0010117F"/>
    <w:rsid w:val="00102ACF"/>
    <w:rsid w:val="00105FB4"/>
    <w:rsid w:val="001067D6"/>
    <w:rsid w:val="00106AAC"/>
    <w:rsid w:val="00112179"/>
    <w:rsid w:val="00113129"/>
    <w:rsid w:val="001142CC"/>
    <w:rsid w:val="001207A2"/>
    <w:rsid w:val="00120A9C"/>
    <w:rsid w:val="00124C9C"/>
    <w:rsid w:val="00127EB0"/>
    <w:rsid w:val="00130F5D"/>
    <w:rsid w:val="001313A2"/>
    <w:rsid w:val="00136400"/>
    <w:rsid w:val="001366B4"/>
    <w:rsid w:val="00137CF3"/>
    <w:rsid w:val="001447E8"/>
    <w:rsid w:val="00145CE7"/>
    <w:rsid w:val="00145D43"/>
    <w:rsid w:val="00146E99"/>
    <w:rsid w:val="001538D5"/>
    <w:rsid w:val="00153B29"/>
    <w:rsid w:val="00185C86"/>
    <w:rsid w:val="00187AB4"/>
    <w:rsid w:val="00190952"/>
    <w:rsid w:val="00192C46"/>
    <w:rsid w:val="001A08B3"/>
    <w:rsid w:val="001A3DA6"/>
    <w:rsid w:val="001A7B60"/>
    <w:rsid w:val="001B52F0"/>
    <w:rsid w:val="001B7A65"/>
    <w:rsid w:val="001C2D42"/>
    <w:rsid w:val="001C5694"/>
    <w:rsid w:val="001D7287"/>
    <w:rsid w:val="001E1CEB"/>
    <w:rsid w:val="001E41F3"/>
    <w:rsid w:val="001E5AFA"/>
    <w:rsid w:val="001F0FD5"/>
    <w:rsid w:val="001F59BC"/>
    <w:rsid w:val="00200C55"/>
    <w:rsid w:val="00203B05"/>
    <w:rsid w:val="00206C82"/>
    <w:rsid w:val="00215317"/>
    <w:rsid w:val="00220C6B"/>
    <w:rsid w:val="00222E0D"/>
    <w:rsid w:val="00225322"/>
    <w:rsid w:val="002260C4"/>
    <w:rsid w:val="00226104"/>
    <w:rsid w:val="00232372"/>
    <w:rsid w:val="00250EFF"/>
    <w:rsid w:val="002522CD"/>
    <w:rsid w:val="00252817"/>
    <w:rsid w:val="00252CA9"/>
    <w:rsid w:val="00256DE6"/>
    <w:rsid w:val="0026003E"/>
    <w:rsid w:val="0026004D"/>
    <w:rsid w:val="002640DD"/>
    <w:rsid w:val="002667DC"/>
    <w:rsid w:val="00266815"/>
    <w:rsid w:val="00273CCB"/>
    <w:rsid w:val="00273E4C"/>
    <w:rsid w:val="00275D12"/>
    <w:rsid w:val="002766B5"/>
    <w:rsid w:val="00277BAC"/>
    <w:rsid w:val="00284FEB"/>
    <w:rsid w:val="002854B0"/>
    <w:rsid w:val="002860C4"/>
    <w:rsid w:val="00290762"/>
    <w:rsid w:val="00294250"/>
    <w:rsid w:val="00294E8F"/>
    <w:rsid w:val="002A4CC5"/>
    <w:rsid w:val="002A5E32"/>
    <w:rsid w:val="002A6247"/>
    <w:rsid w:val="002A734D"/>
    <w:rsid w:val="002B0547"/>
    <w:rsid w:val="002B06A2"/>
    <w:rsid w:val="002B1923"/>
    <w:rsid w:val="002B2642"/>
    <w:rsid w:val="002B492A"/>
    <w:rsid w:val="002B5737"/>
    <w:rsid w:val="002B5741"/>
    <w:rsid w:val="002C21FC"/>
    <w:rsid w:val="002C4AD2"/>
    <w:rsid w:val="002C4AEB"/>
    <w:rsid w:val="002D3280"/>
    <w:rsid w:val="002D7729"/>
    <w:rsid w:val="002E472E"/>
    <w:rsid w:val="00305409"/>
    <w:rsid w:val="00305532"/>
    <w:rsid w:val="00311404"/>
    <w:rsid w:val="00313E63"/>
    <w:rsid w:val="003143E9"/>
    <w:rsid w:val="00315E76"/>
    <w:rsid w:val="00317A94"/>
    <w:rsid w:val="00320186"/>
    <w:rsid w:val="0032342E"/>
    <w:rsid w:val="00324722"/>
    <w:rsid w:val="003319F5"/>
    <w:rsid w:val="00332056"/>
    <w:rsid w:val="00334489"/>
    <w:rsid w:val="00344ABC"/>
    <w:rsid w:val="00350943"/>
    <w:rsid w:val="00351B7C"/>
    <w:rsid w:val="00353C28"/>
    <w:rsid w:val="00353E0A"/>
    <w:rsid w:val="00354FA3"/>
    <w:rsid w:val="00355A12"/>
    <w:rsid w:val="003609EF"/>
    <w:rsid w:val="00361DA8"/>
    <w:rsid w:val="0036231A"/>
    <w:rsid w:val="00362C53"/>
    <w:rsid w:val="00362F3B"/>
    <w:rsid w:val="00363B6B"/>
    <w:rsid w:val="00374DD4"/>
    <w:rsid w:val="00380ED7"/>
    <w:rsid w:val="00381EEF"/>
    <w:rsid w:val="0038324B"/>
    <w:rsid w:val="00383263"/>
    <w:rsid w:val="0038478F"/>
    <w:rsid w:val="00385410"/>
    <w:rsid w:val="00387C23"/>
    <w:rsid w:val="0039150C"/>
    <w:rsid w:val="003A05E0"/>
    <w:rsid w:val="003A487B"/>
    <w:rsid w:val="003B535B"/>
    <w:rsid w:val="003B5EBC"/>
    <w:rsid w:val="003B6635"/>
    <w:rsid w:val="003C2559"/>
    <w:rsid w:val="003D043A"/>
    <w:rsid w:val="003E0E70"/>
    <w:rsid w:val="003E1A36"/>
    <w:rsid w:val="003E1A78"/>
    <w:rsid w:val="003E1DA5"/>
    <w:rsid w:val="003E4082"/>
    <w:rsid w:val="003E4DFF"/>
    <w:rsid w:val="003E6928"/>
    <w:rsid w:val="003E6F2C"/>
    <w:rsid w:val="003F0CC1"/>
    <w:rsid w:val="00400A06"/>
    <w:rsid w:val="00402B06"/>
    <w:rsid w:val="00402D32"/>
    <w:rsid w:val="00405F40"/>
    <w:rsid w:val="004101CC"/>
    <w:rsid w:val="00410371"/>
    <w:rsid w:val="0041730E"/>
    <w:rsid w:val="004242F1"/>
    <w:rsid w:val="004307A3"/>
    <w:rsid w:val="004332A0"/>
    <w:rsid w:val="00433BA1"/>
    <w:rsid w:val="00436F62"/>
    <w:rsid w:val="00440A2D"/>
    <w:rsid w:val="00446440"/>
    <w:rsid w:val="00447320"/>
    <w:rsid w:val="004538A0"/>
    <w:rsid w:val="00453FC3"/>
    <w:rsid w:val="00477E8E"/>
    <w:rsid w:val="00482F09"/>
    <w:rsid w:val="00486573"/>
    <w:rsid w:val="004928E0"/>
    <w:rsid w:val="00494D05"/>
    <w:rsid w:val="00496AA3"/>
    <w:rsid w:val="004A167B"/>
    <w:rsid w:val="004A24EE"/>
    <w:rsid w:val="004A5485"/>
    <w:rsid w:val="004B0644"/>
    <w:rsid w:val="004B4367"/>
    <w:rsid w:val="004B75B7"/>
    <w:rsid w:val="004B7E23"/>
    <w:rsid w:val="004C31FD"/>
    <w:rsid w:val="004C6A8A"/>
    <w:rsid w:val="004D2E20"/>
    <w:rsid w:val="004D3A09"/>
    <w:rsid w:val="004F29AF"/>
    <w:rsid w:val="004F2BE0"/>
    <w:rsid w:val="00504D32"/>
    <w:rsid w:val="00511781"/>
    <w:rsid w:val="00513896"/>
    <w:rsid w:val="005141D9"/>
    <w:rsid w:val="0051580D"/>
    <w:rsid w:val="00521F76"/>
    <w:rsid w:val="005316EA"/>
    <w:rsid w:val="00540085"/>
    <w:rsid w:val="00542124"/>
    <w:rsid w:val="00545672"/>
    <w:rsid w:val="00547111"/>
    <w:rsid w:val="00560FE3"/>
    <w:rsid w:val="00565979"/>
    <w:rsid w:val="00570740"/>
    <w:rsid w:val="00581DCE"/>
    <w:rsid w:val="005877F2"/>
    <w:rsid w:val="00592D74"/>
    <w:rsid w:val="0059738B"/>
    <w:rsid w:val="00597A4E"/>
    <w:rsid w:val="005A34A5"/>
    <w:rsid w:val="005A7E84"/>
    <w:rsid w:val="005B2656"/>
    <w:rsid w:val="005B767B"/>
    <w:rsid w:val="005C2056"/>
    <w:rsid w:val="005C308D"/>
    <w:rsid w:val="005C5556"/>
    <w:rsid w:val="005C5AAB"/>
    <w:rsid w:val="005C5EEA"/>
    <w:rsid w:val="005C694F"/>
    <w:rsid w:val="005D21F7"/>
    <w:rsid w:val="005D5C5D"/>
    <w:rsid w:val="005E269A"/>
    <w:rsid w:val="005E2C44"/>
    <w:rsid w:val="005E2D24"/>
    <w:rsid w:val="005E47C5"/>
    <w:rsid w:val="005E793C"/>
    <w:rsid w:val="005F03F9"/>
    <w:rsid w:val="005F5A9F"/>
    <w:rsid w:val="005F5BDF"/>
    <w:rsid w:val="00621188"/>
    <w:rsid w:val="006257ED"/>
    <w:rsid w:val="00634563"/>
    <w:rsid w:val="00635E65"/>
    <w:rsid w:val="00651D26"/>
    <w:rsid w:val="00653C2F"/>
    <w:rsid w:val="00653DE4"/>
    <w:rsid w:val="00660C2E"/>
    <w:rsid w:val="00664D63"/>
    <w:rsid w:val="00665C47"/>
    <w:rsid w:val="0066698B"/>
    <w:rsid w:val="006746B6"/>
    <w:rsid w:val="0068347E"/>
    <w:rsid w:val="00693196"/>
    <w:rsid w:val="00695808"/>
    <w:rsid w:val="006A3EEE"/>
    <w:rsid w:val="006A4291"/>
    <w:rsid w:val="006A514A"/>
    <w:rsid w:val="006A7349"/>
    <w:rsid w:val="006B201D"/>
    <w:rsid w:val="006B2E51"/>
    <w:rsid w:val="006B46FB"/>
    <w:rsid w:val="006B657C"/>
    <w:rsid w:val="006C333C"/>
    <w:rsid w:val="006C487C"/>
    <w:rsid w:val="006D2762"/>
    <w:rsid w:val="006D4668"/>
    <w:rsid w:val="006D58DF"/>
    <w:rsid w:val="006E0D36"/>
    <w:rsid w:val="006E21FB"/>
    <w:rsid w:val="006E2E2C"/>
    <w:rsid w:val="006E4728"/>
    <w:rsid w:val="006E476D"/>
    <w:rsid w:val="006F73B1"/>
    <w:rsid w:val="00702F24"/>
    <w:rsid w:val="007120D9"/>
    <w:rsid w:val="00712D3D"/>
    <w:rsid w:val="00721F61"/>
    <w:rsid w:val="007251C1"/>
    <w:rsid w:val="007314E5"/>
    <w:rsid w:val="007352E4"/>
    <w:rsid w:val="00737A27"/>
    <w:rsid w:val="00741E4D"/>
    <w:rsid w:val="00744017"/>
    <w:rsid w:val="0075050A"/>
    <w:rsid w:val="00762192"/>
    <w:rsid w:val="007651AC"/>
    <w:rsid w:val="0077606F"/>
    <w:rsid w:val="00781AAF"/>
    <w:rsid w:val="00783246"/>
    <w:rsid w:val="00792342"/>
    <w:rsid w:val="007977A8"/>
    <w:rsid w:val="007A18E6"/>
    <w:rsid w:val="007A3D54"/>
    <w:rsid w:val="007B0449"/>
    <w:rsid w:val="007B38CC"/>
    <w:rsid w:val="007B512A"/>
    <w:rsid w:val="007B550E"/>
    <w:rsid w:val="007C2097"/>
    <w:rsid w:val="007D6A07"/>
    <w:rsid w:val="007F0134"/>
    <w:rsid w:val="007F404A"/>
    <w:rsid w:val="007F58AC"/>
    <w:rsid w:val="007F7259"/>
    <w:rsid w:val="007F7F0F"/>
    <w:rsid w:val="008008A2"/>
    <w:rsid w:val="00800F18"/>
    <w:rsid w:val="00801F20"/>
    <w:rsid w:val="0080266D"/>
    <w:rsid w:val="00803879"/>
    <w:rsid w:val="008040A8"/>
    <w:rsid w:val="00805AEE"/>
    <w:rsid w:val="00805CE3"/>
    <w:rsid w:val="00807C49"/>
    <w:rsid w:val="00813A7D"/>
    <w:rsid w:val="0082002C"/>
    <w:rsid w:val="00823479"/>
    <w:rsid w:val="00824E7C"/>
    <w:rsid w:val="008279FA"/>
    <w:rsid w:val="00831FCE"/>
    <w:rsid w:val="00836E90"/>
    <w:rsid w:val="0084307C"/>
    <w:rsid w:val="008464B4"/>
    <w:rsid w:val="008618D7"/>
    <w:rsid w:val="008626E7"/>
    <w:rsid w:val="00865A7A"/>
    <w:rsid w:val="00870EE7"/>
    <w:rsid w:val="00877912"/>
    <w:rsid w:val="00877EEC"/>
    <w:rsid w:val="00886075"/>
    <w:rsid w:val="008863B9"/>
    <w:rsid w:val="0088667A"/>
    <w:rsid w:val="008914F8"/>
    <w:rsid w:val="00892AE0"/>
    <w:rsid w:val="008A3A28"/>
    <w:rsid w:val="008A45A6"/>
    <w:rsid w:val="008A7FE7"/>
    <w:rsid w:val="008C02D4"/>
    <w:rsid w:val="008C1923"/>
    <w:rsid w:val="008C4277"/>
    <w:rsid w:val="008C788C"/>
    <w:rsid w:val="008D016D"/>
    <w:rsid w:val="008D02DB"/>
    <w:rsid w:val="008D1E72"/>
    <w:rsid w:val="008D31BC"/>
    <w:rsid w:val="008D3CCC"/>
    <w:rsid w:val="008D57DB"/>
    <w:rsid w:val="008D61E5"/>
    <w:rsid w:val="008D71F4"/>
    <w:rsid w:val="008E010A"/>
    <w:rsid w:val="008E23C2"/>
    <w:rsid w:val="008E5F0C"/>
    <w:rsid w:val="008E63ED"/>
    <w:rsid w:val="008E7A6A"/>
    <w:rsid w:val="008F3789"/>
    <w:rsid w:val="008F38E1"/>
    <w:rsid w:val="008F686C"/>
    <w:rsid w:val="008F7397"/>
    <w:rsid w:val="00901E53"/>
    <w:rsid w:val="00912E49"/>
    <w:rsid w:val="009148DE"/>
    <w:rsid w:val="00922BB8"/>
    <w:rsid w:val="00922FC4"/>
    <w:rsid w:val="009270D0"/>
    <w:rsid w:val="00935B15"/>
    <w:rsid w:val="00941E30"/>
    <w:rsid w:val="0094339D"/>
    <w:rsid w:val="00944496"/>
    <w:rsid w:val="00944DEC"/>
    <w:rsid w:val="00957E4E"/>
    <w:rsid w:val="009608B4"/>
    <w:rsid w:val="009610F8"/>
    <w:rsid w:val="0096154B"/>
    <w:rsid w:val="00961B48"/>
    <w:rsid w:val="0096268A"/>
    <w:rsid w:val="00965E1D"/>
    <w:rsid w:val="009660D2"/>
    <w:rsid w:val="009663D5"/>
    <w:rsid w:val="00975D2D"/>
    <w:rsid w:val="009777D9"/>
    <w:rsid w:val="009845F6"/>
    <w:rsid w:val="00987276"/>
    <w:rsid w:val="009874AA"/>
    <w:rsid w:val="00991B88"/>
    <w:rsid w:val="009929AC"/>
    <w:rsid w:val="009948B9"/>
    <w:rsid w:val="00994FF1"/>
    <w:rsid w:val="009955C3"/>
    <w:rsid w:val="00997634"/>
    <w:rsid w:val="009A288B"/>
    <w:rsid w:val="009A3210"/>
    <w:rsid w:val="009A37BF"/>
    <w:rsid w:val="009A5753"/>
    <w:rsid w:val="009A579D"/>
    <w:rsid w:val="009B4E10"/>
    <w:rsid w:val="009B7DDB"/>
    <w:rsid w:val="009C44E2"/>
    <w:rsid w:val="009C4BB1"/>
    <w:rsid w:val="009C5B17"/>
    <w:rsid w:val="009D049B"/>
    <w:rsid w:val="009D1EDB"/>
    <w:rsid w:val="009D21D3"/>
    <w:rsid w:val="009D33F3"/>
    <w:rsid w:val="009E0991"/>
    <w:rsid w:val="009E2342"/>
    <w:rsid w:val="009E3297"/>
    <w:rsid w:val="009E5786"/>
    <w:rsid w:val="009F56C5"/>
    <w:rsid w:val="009F734F"/>
    <w:rsid w:val="00A004CC"/>
    <w:rsid w:val="00A018DE"/>
    <w:rsid w:val="00A01D8B"/>
    <w:rsid w:val="00A020BC"/>
    <w:rsid w:val="00A200E0"/>
    <w:rsid w:val="00A246B6"/>
    <w:rsid w:val="00A329C2"/>
    <w:rsid w:val="00A45B7E"/>
    <w:rsid w:val="00A479CA"/>
    <w:rsid w:val="00A47E70"/>
    <w:rsid w:val="00A50CF0"/>
    <w:rsid w:val="00A51855"/>
    <w:rsid w:val="00A5255C"/>
    <w:rsid w:val="00A617DA"/>
    <w:rsid w:val="00A62681"/>
    <w:rsid w:val="00A7137C"/>
    <w:rsid w:val="00A7671C"/>
    <w:rsid w:val="00A82A9E"/>
    <w:rsid w:val="00A83600"/>
    <w:rsid w:val="00A96E52"/>
    <w:rsid w:val="00A97FF0"/>
    <w:rsid w:val="00AA10A5"/>
    <w:rsid w:val="00AA2CBC"/>
    <w:rsid w:val="00AB354F"/>
    <w:rsid w:val="00AB690A"/>
    <w:rsid w:val="00AC5820"/>
    <w:rsid w:val="00AD1CD8"/>
    <w:rsid w:val="00AD2B75"/>
    <w:rsid w:val="00AE11B8"/>
    <w:rsid w:val="00AE29CE"/>
    <w:rsid w:val="00AE2B13"/>
    <w:rsid w:val="00AE36D9"/>
    <w:rsid w:val="00AE4F70"/>
    <w:rsid w:val="00AE7CE4"/>
    <w:rsid w:val="00AF5F9D"/>
    <w:rsid w:val="00B03D86"/>
    <w:rsid w:val="00B17E43"/>
    <w:rsid w:val="00B21348"/>
    <w:rsid w:val="00B2316B"/>
    <w:rsid w:val="00B23AC9"/>
    <w:rsid w:val="00B258BB"/>
    <w:rsid w:val="00B32157"/>
    <w:rsid w:val="00B46FCF"/>
    <w:rsid w:val="00B50043"/>
    <w:rsid w:val="00B54D29"/>
    <w:rsid w:val="00B62BDF"/>
    <w:rsid w:val="00B64329"/>
    <w:rsid w:val="00B671AE"/>
    <w:rsid w:val="00B67B97"/>
    <w:rsid w:val="00B742B0"/>
    <w:rsid w:val="00B74598"/>
    <w:rsid w:val="00B769B1"/>
    <w:rsid w:val="00B80CDF"/>
    <w:rsid w:val="00B81A61"/>
    <w:rsid w:val="00B91935"/>
    <w:rsid w:val="00B9348C"/>
    <w:rsid w:val="00B94594"/>
    <w:rsid w:val="00B95EA6"/>
    <w:rsid w:val="00B9672F"/>
    <w:rsid w:val="00B968C8"/>
    <w:rsid w:val="00B970E9"/>
    <w:rsid w:val="00BA3333"/>
    <w:rsid w:val="00BA3EC5"/>
    <w:rsid w:val="00BA4F49"/>
    <w:rsid w:val="00BA51D9"/>
    <w:rsid w:val="00BA6A51"/>
    <w:rsid w:val="00BB38BE"/>
    <w:rsid w:val="00BB5DFC"/>
    <w:rsid w:val="00BB6B16"/>
    <w:rsid w:val="00BC0B31"/>
    <w:rsid w:val="00BD279D"/>
    <w:rsid w:val="00BD283F"/>
    <w:rsid w:val="00BD6BB8"/>
    <w:rsid w:val="00BE740A"/>
    <w:rsid w:val="00BF2F48"/>
    <w:rsid w:val="00BF4078"/>
    <w:rsid w:val="00BF66F9"/>
    <w:rsid w:val="00C014C1"/>
    <w:rsid w:val="00C01D4C"/>
    <w:rsid w:val="00C05C3E"/>
    <w:rsid w:val="00C0772F"/>
    <w:rsid w:val="00C162B5"/>
    <w:rsid w:val="00C247BA"/>
    <w:rsid w:val="00C32398"/>
    <w:rsid w:val="00C353F8"/>
    <w:rsid w:val="00C4178A"/>
    <w:rsid w:val="00C424A4"/>
    <w:rsid w:val="00C4668B"/>
    <w:rsid w:val="00C51DBF"/>
    <w:rsid w:val="00C56541"/>
    <w:rsid w:val="00C57D91"/>
    <w:rsid w:val="00C623C2"/>
    <w:rsid w:val="00C66BA2"/>
    <w:rsid w:val="00C870F6"/>
    <w:rsid w:val="00C90C34"/>
    <w:rsid w:val="00C91057"/>
    <w:rsid w:val="00C914A9"/>
    <w:rsid w:val="00C9391E"/>
    <w:rsid w:val="00C93E7F"/>
    <w:rsid w:val="00C94759"/>
    <w:rsid w:val="00C95700"/>
    <w:rsid w:val="00C95985"/>
    <w:rsid w:val="00CA24F0"/>
    <w:rsid w:val="00CA3A9E"/>
    <w:rsid w:val="00CA5E3C"/>
    <w:rsid w:val="00CB3D22"/>
    <w:rsid w:val="00CB74BC"/>
    <w:rsid w:val="00CC2454"/>
    <w:rsid w:val="00CC24BF"/>
    <w:rsid w:val="00CC3E7C"/>
    <w:rsid w:val="00CC4D5C"/>
    <w:rsid w:val="00CC5026"/>
    <w:rsid w:val="00CC68D0"/>
    <w:rsid w:val="00CD2A04"/>
    <w:rsid w:val="00CD2F5E"/>
    <w:rsid w:val="00CE246D"/>
    <w:rsid w:val="00CE63A4"/>
    <w:rsid w:val="00D037D0"/>
    <w:rsid w:val="00D03F9A"/>
    <w:rsid w:val="00D04DF8"/>
    <w:rsid w:val="00D06D51"/>
    <w:rsid w:val="00D06EA5"/>
    <w:rsid w:val="00D1093F"/>
    <w:rsid w:val="00D10DB2"/>
    <w:rsid w:val="00D172E9"/>
    <w:rsid w:val="00D20146"/>
    <w:rsid w:val="00D23F2E"/>
    <w:rsid w:val="00D24991"/>
    <w:rsid w:val="00D25874"/>
    <w:rsid w:val="00D41993"/>
    <w:rsid w:val="00D41C6F"/>
    <w:rsid w:val="00D441AB"/>
    <w:rsid w:val="00D4672E"/>
    <w:rsid w:val="00D474AF"/>
    <w:rsid w:val="00D50255"/>
    <w:rsid w:val="00D5564B"/>
    <w:rsid w:val="00D576BA"/>
    <w:rsid w:val="00D66520"/>
    <w:rsid w:val="00D66BD4"/>
    <w:rsid w:val="00D75534"/>
    <w:rsid w:val="00D77CD7"/>
    <w:rsid w:val="00D80CA3"/>
    <w:rsid w:val="00D83F88"/>
    <w:rsid w:val="00D84AE9"/>
    <w:rsid w:val="00D858CD"/>
    <w:rsid w:val="00D87308"/>
    <w:rsid w:val="00D91252"/>
    <w:rsid w:val="00D91E6B"/>
    <w:rsid w:val="00D93A04"/>
    <w:rsid w:val="00DA6253"/>
    <w:rsid w:val="00DB0AC9"/>
    <w:rsid w:val="00DB16D9"/>
    <w:rsid w:val="00DB28BE"/>
    <w:rsid w:val="00DC5FE1"/>
    <w:rsid w:val="00DD60DB"/>
    <w:rsid w:val="00DE07D4"/>
    <w:rsid w:val="00DE34CF"/>
    <w:rsid w:val="00DE6EF7"/>
    <w:rsid w:val="00DE7B58"/>
    <w:rsid w:val="00DF06D8"/>
    <w:rsid w:val="00DF1BDF"/>
    <w:rsid w:val="00E00DAC"/>
    <w:rsid w:val="00E135A7"/>
    <w:rsid w:val="00E13921"/>
    <w:rsid w:val="00E13E1C"/>
    <w:rsid w:val="00E13F3D"/>
    <w:rsid w:val="00E15DF2"/>
    <w:rsid w:val="00E16D2C"/>
    <w:rsid w:val="00E247E6"/>
    <w:rsid w:val="00E31D85"/>
    <w:rsid w:val="00E34898"/>
    <w:rsid w:val="00E410B8"/>
    <w:rsid w:val="00E41BE9"/>
    <w:rsid w:val="00E42AEE"/>
    <w:rsid w:val="00E43DC6"/>
    <w:rsid w:val="00E45311"/>
    <w:rsid w:val="00E46F0A"/>
    <w:rsid w:val="00E52DEF"/>
    <w:rsid w:val="00E567CA"/>
    <w:rsid w:val="00E6448E"/>
    <w:rsid w:val="00E64CAA"/>
    <w:rsid w:val="00E67342"/>
    <w:rsid w:val="00E679E8"/>
    <w:rsid w:val="00E71BF3"/>
    <w:rsid w:val="00E759F8"/>
    <w:rsid w:val="00E8634C"/>
    <w:rsid w:val="00E86B23"/>
    <w:rsid w:val="00EA43F3"/>
    <w:rsid w:val="00EA59E8"/>
    <w:rsid w:val="00EB09B7"/>
    <w:rsid w:val="00EB309C"/>
    <w:rsid w:val="00EB449E"/>
    <w:rsid w:val="00EB4568"/>
    <w:rsid w:val="00EC4163"/>
    <w:rsid w:val="00ED1A08"/>
    <w:rsid w:val="00ED28EA"/>
    <w:rsid w:val="00ED2EB8"/>
    <w:rsid w:val="00EE1824"/>
    <w:rsid w:val="00EE25A7"/>
    <w:rsid w:val="00EE73C4"/>
    <w:rsid w:val="00EE7D7C"/>
    <w:rsid w:val="00EF4194"/>
    <w:rsid w:val="00F06947"/>
    <w:rsid w:val="00F139D6"/>
    <w:rsid w:val="00F213A0"/>
    <w:rsid w:val="00F24B9A"/>
    <w:rsid w:val="00F25D98"/>
    <w:rsid w:val="00F263B5"/>
    <w:rsid w:val="00F300FB"/>
    <w:rsid w:val="00F30ABC"/>
    <w:rsid w:val="00F37EC4"/>
    <w:rsid w:val="00F41F5C"/>
    <w:rsid w:val="00F43877"/>
    <w:rsid w:val="00F5542C"/>
    <w:rsid w:val="00F61C4F"/>
    <w:rsid w:val="00F61CD5"/>
    <w:rsid w:val="00F64426"/>
    <w:rsid w:val="00F66976"/>
    <w:rsid w:val="00F76633"/>
    <w:rsid w:val="00FA0250"/>
    <w:rsid w:val="00FA4220"/>
    <w:rsid w:val="00FA622D"/>
    <w:rsid w:val="00FA7908"/>
    <w:rsid w:val="00FB6386"/>
    <w:rsid w:val="00FC123C"/>
    <w:rsid w:val="00FC2641"/>
    <w:rsid w:val="00FC6521"/>
    <w:rsid w:val="00FC6608"/>
    <w:rsid w:val="00FE4DDB"/>
    <w:rsid w:val="00FE6ABE"/>
    <w:rsid w:val="00FF0184"/>
    <w:rsid w:val="00FF210F"/>
    <w:rsid w:val="00FF5794"/>
    <w:rsid w:val="00FF636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i/>
      <w:iCs/>
      <w:color w:val="1F497D" w:themeColor="text2"/>
      <w:sz w:val="18"/>
      <w:szCs w:val="18"/>
    </w:rPr>
  </w:style>
  <w:style w:type="paragraph" w:styleId="Closing">
    <w:name w:val="Closing"/>
    <w:basedOn w:val="Normal"/>
    <w:link w:val="ClosingChar"/>
    <w:unhideWhenUsed/>
    <w:rsid w:val="00BD283F"/>
    <w:pPr>
      <w:spacing w:after="0"/>
      <w:ind w:left="4252"/>
    </w:p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style>
  <w:style w:type="paragraph" w:styleId="Index4">
    <w:name w:val="index 4"/>
    <w:basedOn w:val="Normal"/>
    <w:next w:val="Normal"/>
    <w:unhideWhenUsed/>
    <w:rsid w:val="00BD283F"/>
    <w:pPr>
      <w:spacing w:after="0"/>
      <w:ind w:left="800" w:hanging="200"/>
    </w:pPr>
  </w:style>
  <w:style w:type="paragraph" w:styleId="Index5">
    <w:name w:val="index 5"/>
    <w:basedOn w:val="Normal"/>
    <w:next w:val="Normal"/>
    <w:unhideWhenUsed/>
    <w:rsid w:val="00BD283F"/>
    <w:pPr>
      <w:spacing w:after="0"/>
      <w:ind w:left="1000" w:hanging="200"/>
    </w:pPr>
  </w:style>
  <w:style w:type="paragraph" w:styleId="Index6">
    <w:name w:val="index 6"/>
    <w:basedOn w:val="Normal"/>
    <w:next w:val="Normal"/>
    <w:unhideWhenUsed/>
    <w:rsid w:val="00BD283F"/>
    <w:pPr>
      <w:spacing w:after="0"/>
      <w:ind w:left="1200" w:hanging="200"/>
    </w:pPr>
  </w:style>
  <w:style w:type="paragraph" w:styleId="Index7">
    <w:name w:val="index 7"/>
    <w:basedOn w:val="Normal"/>
    <w:next w:val="Normal"/>
    <w:unhideWhenUsed/>
    <w:rsid w:val="00BD283F"/>
    <w:pPr>
      <w:spacing w:after="0"/>
      <w:ind w:left="1400" w:hanging="200"/>
    </w:pPr>
  </w:style>
  <w:style w:type="paragraph" w:styleId="Index8">
    <w:name w:val="index 8"/>
    <w:basedOn w:val="Normal"/>
    <w:next w:val="Normal"/>
    <w:unhideWhenUsed/>
    <w:rsid w:val="00BD283F"/>
    <w:pPr>
      <w:spacing w:after="0"/>
      <w:ind w:left="1600" w:hanging="200"/>
    </w:pPr>
  </w:style>
  <w:style w:type="paragraph" w:styleId="Index9">
    <w:name w:val="index 9"/>
    <w:basedOn w:val="Normal"/>
    <w:next w:val="Normal"/>
    <w:unhideWhenUsed/>
    <w:rsid w:val="00BD283F"/>
    <w:pPr>
      <w:spacing w:after="0"/>
      <w:ind w:left="1800" w:hanging="200"/>
    </w:p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style>
  <w:style w:type="paragraph" w:styleId="ListContinue2">
    <w:name w:val="List Continue 2"/>
    <w:basedOn w:val="Normal"/>
    <w:unhideWhenUsed/>
    <w:rsid w:val="00BD283F"/>
    <w:pPr>
      <w:spacing w:after="120"/>
      <w:ind w:left="566"/>
      <w:contextualSpacing/>
    </w:pPr>
  </w:style>
  <w:style w:type="paragraph" w:styleId="ListContinue3">
    <w:name w:val="List Continue 3"/>
    <w:basedOn w:val="Normal"/>
    <w:unhideWhenUsed/>
    <w:rsid w:val="00BD283F"/>
    <w:pPr>
      <w:spacing w:after="120"/>
      <w:ind w:left="849"/>
      <w:contextualSpacing/>
    </w:pPr>
  </w:style>
  <w:style w:type="paragraph" w:styleId="ListContinue4">
    <w:name w:val="List Continue 4"/>
    <w:basedOn w:val="Normal"/>
    <w:unhideWhenUsed/>
    <w:rsid w:val="00BD283F"/>
    <w:pPr>
      <w:spacing w:after="120"/>
      <w:ind w:left="1132"/>
      <w:contextualSpacing/>
    </w:pPr>
  </w:style>
  <w:style w:type="paragraph" w:styleId="ListContinue5">
    <w:name w:val="List Continue 5"/>
    <w:basedOn w:val="Normal"/>
    <w:unhideWhenUsed/>
    <w:rsid w:val="00BD283F"/>
    <w:pPr>
      <w:spacing w:after="120"/>
      <w:ind w:left="1415"/>
      <w:contextualSpacing/>
    </w:pPr>
  </w:style>
  <w:style w:type="paragraph" w:styleId="ListNumber3">
    <w:name w:val="List Number 3"/>
    <w:basedOn w:val="Normal"/>
    <w:unhideWhenUsed/>
    <w:rsid w:val="00BD283F"/>
    <w:pPr>
      <w:numPr>
        <w:numId w:val="1"/>
      </w:numPr>
      <w:tabs>
        <w:tab w:val="clear" w:pos="926"/>
      </w:tabs>
      <w:ind w:left="360"/>
      <w:contextualSpacing/>
    </w:pPr>
  </w:style>
  <w:style w:type="paragraph" w:styleId="ListNumber4">
    <w:name w:val="List Number 4"/>
    <w:basedOn w:val="Normal"/>
    <w:unhideWhenUsed/>
    <w:rsid w:val="00BD283F"/>
    <w:pPr>
      <w:numPr>
        <w:numId w:val="2"/>
      </w:numPr>
      <w:tabs>
        <w:tab w:val="clear" w:pos="1209"/>
      </w:tabs>
      <w:ind w:left="567" w:hanging="283"/>
      <w:contextualSpacing/>
    </w:pPr>
  </w:style>
  <w:style w:type="paragraph" w:styleId="ListNumber5">
    <w:name w:val="List Number 5"/>
    <w:basedOn w:val="Normal"/>
    <w:unhideWhenUsed/>
    <w:rsid w:val="00BD283F"/>
    <w:pPr>
      <w:numPr>
        <w:numId w:val="3"/>
      </w:numPr>
      <w:tabs>
        <w:tab w:val="clear" w:pos="1492"/>
      </w:tabs>
      <w:ind w:left="360"/>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sz w:val="24"/>
      <w:szCs w:val="24"/>
    </w:rPr>
  </w:style>
  <w:style w:type="paragraph" w:styleId="NormalIndent">
    <w:name w:val="Normal Indent"/>
    <w:basedOn w:val="Normal"/>
    <w:unhideWhenUsed/>
    <w:rsid w:val="00BD283F"/>
    <w:pPr>
      <w:ind w:left="720"/>
    </w:pPr>
  </w:style>
  <w:style w:type="paragraph" w:styleId="NoteHeading">
    <w:name w:val="Note Heading"/>
    <w:basedOn w:val="Normal"/>
    <w:next w:val="Normal"/>
    <w:link w:val="NoteHeadingChar"/>
    <w:unhideWhenUsed/>
    <w:rsid w:val="00BD283F"/>
    <w:pPr>
      <w:spacing w:after="0"/>
    </w:p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style>
  <w:style w:type="paragraph" w:styleId="TableofFigures">
    <w:name w:val="table of figures"/>
    <w:basedOn w:val="Normal"/>
    <w:next w:val="Normal"/>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WChar">
    <w:name w:val="EW Char"/>
    <w:link w:val="EW"/>
    <w:locked/>
    <w:rsid w:val="00581DCE"/>
    <w:rPr>
      <w:rFonts w:ascii="Times New Roman" w:hAnsi="Times New Roman"/>
      <w:lang w:val="en-GB" w:eastAsia="en-US"/>
    </w:rPr>
  </w:style>
  <w:style w:type="character" w:customStyle="1" w:styleId="NOChar">
    <w:name w:val="NO Char"/>
    <w:link w:val="NO"/>
    <w:qFormat/>
    <w:rsid w:val="00581DCE"/>
    <w:rPr>
      <w:rFonts w:ascii="Times New Roman" w:hAnsi="Times New Roman"/>
      <w:lang w:val="en-GB" w:eastAsia="en-US"/>
    </w:rPr>
  </w:style>
  <w:style w:type="character" w:customStyle="1" w:styleId="THChar">
    <w:name w:val="TH Char"/>
    <w:link w:val="TH"/>
    <w:qFormat/>
    <w:rsid w:val="00294E8F"/>
    <w:rPr>
      <w:rFonts w:ascii="Arial" w:hAnsi="Arial"/>
      <w:b/>
      <w:lang w:val="en-GB" w:eastAsia="en-US"/>
    </w:rPr>
  </w:style>
  <w:style w:type="character" w:customStyle="1" w:styleId="TAHChar">
    <w:name w:val="TAH Char"/>
    <w:link w:val="TAH"/>
    <w:qFormat/>
    <w:rsid w:val="00294E8F"/>
    <w:rPr>
      <w:rFonts w:ascii="Arial" w:hAnsi="Arial"/>
      <w:b/>
      <w:sz w:val="18"/>
      <w:lang w:val="en-GB" w:eastAsia="en-US"/>
    </w:rPr>
  </w:style>
  <w:style w:type="character" w:customStyle="1" w:styleId="TALChar">
    <w:name w:val="TAL Char"/>
    <w:link w:val="TAL"/>
    <w:qFormat/>
    <w:rsid w:val="00294E8F"/>
    <w:rPr>
      <w:rFonts w:ascii="Arial" w:hAnsi="Arial"/>
      <w:sz w:val="18"/>
      <w:lang w:val="en-GB" w:eastAsia="en-US"/>
    </w:rPr>
  </w:style>
  <w:style w:type="character" w:customStyle="1" w:styleId="TANChar">
    <w:name w:val="TAN Char"/>
    <w:link w:val="TAN"/>
    <w:qFormat/>
    <w:rsid w:val="00294E8F"/>
    <w:rPr>
      <w:rFonts w:ascii="Arial" w:hAnsi="Arial"/>
      <w:sz w:val="18"/>
      <w:lang w:val="en-GB" w:eastAsia="en-US"/>
    </w:rPr>
  </w:style>
  <w:style w:type="character" w:customStyle="1" w:styleId="TACChar">
    <w:name w:val="TAC Char"/>
    <w:link w:val="TAC"/>
    <w:qFormat/>
    <w:rsid w:val="00294E8F"/>
    <w:rPr>
      <w:rFonts w:ascii="Arial" w:hAnsi="Arial"/>
      <w:sz w:val="18"/>
      <w:lang w:val="en-GB" w:eastAsia="en-US"/>
    </w:rPr>
  </w:style>
  <w:style w:type="character" w:customStyle="1" w:styleId="B1Char">
    <w:name w:val="B1 Char"/>
    <w:link w:val="B10"/>
    <w:qFormat/>
    <w:rsid w:val="00FA4220"/>
    <w:rPr>
      <w:rFonts w:ascii="Times New Roman" w:hAnsi="Times New Roman"/>
      <w:lang w:val="en-GB" w:eastAsia="en-US"/>
    </w:rPr>
  </w:style>
  <w:style w:type="character" w:customStyle="1" w:styleId="EditorsNoteChar">
    <w:name w:val="Editor's Note Char"/>
    <w:aliases w:val="EN Char"/>
    <w:link w:val="EditorsNote"/>
    <w:qFormat/>
    <w:rsid w:val="00FA4220"/>
    <w:rPr>
      <w:rFonts w:ascii="Times New Roman" w:hAnsi="Times New Roman"/>
      <w:color w:val="FF0000"/>
      <w:lang w:val="en-GB" w:eastAsia="en-US"/>
    </w:rPr>
  </w:style>
  <w:style w:type="paragraph" w:customStyle="1" w:styleId="TAJ">
    <w:name w:val="TAJ"/>
    <w:basedOn w:val="TH"/>
    <w:rsid w:val="00FA4220"/>
    <w:rPr>
      <w:rFonts w:eastAsia="SimSun"/>
    </w:rPr>
  </w:style>
  <w:style w:type="paragraph" w:customStyle="1" w:styleId="Guidance">
    <w:name w:val="Guidance"/>
    <w:basedOn w:val="Normal"/>
    <w:rsid w:val="00FA4220"/>
    <w:rPr>
      <w:rFonts w:eastAsia="SimSun"/>
      <w:i/>
      <w:color w:val="0000FF"/>
    </w:rPr>
  </w:style>
  <w:style w:type="character" w:customStyle="1" w:styleId="DocumentMapChar">
    <w:name w:val="Document Map Char"/>
    <w:link w:val="DocumentMap"/>
    <w:rsid w:val="00FA4220"/>
    <w:rPr>
      <w:rFonts w:ascii="Tahoma" w:hAnsi="Tahoma" w:cs="Tahoma"/>
      <w:shd w:val="clear" w:color="auto" w:fill="000080"/>
      <w:lang w:val="en-GB" w:eastAsia="en-US"/>
    </w:rPr>
  </w:style>
  <w:style w:type="character" w:customStyle="1" w:styleId="EXCar">
    <w:name w:val="EX Car"/>
    <w:link w:val="EX"/>
    <w:qFormat/>
    <w:rsid w:val="00FA4220"/>
    <w:rPr>
      <w:rFonts w:ascii="Times New Roman" w:hAnsi="Times New Roman"/>
      <w:lang w:val="en-GB" w:eastAsia="en-US"/>
    </w:rPr>
  </w:style>
  <w:style w:type="paragraph" w:customStyle="1" w:styleId="TempNote">
    <w:name w:val="TempNote"/>
    <w:basedOn w:val="Normal"/>
    <w:qFormat/>
    <w:rsid w:val="00FA4220"/>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FA4220"/>
    <w:pPr>
      <w:numPr>
        <w:numId w:val="7"/>
      </w:numPr>
      <w:tabs>
        <w:tab w:val="clear" w:pos="737"/>
      </w:tabs>
      <w:overflowPunct w:val="0"/>
      <w:autoSpaceDE w:val="0"/>
      <w:autoSpaceDN w:val="0"/>
      <w:adjustRightInd w:val="0"/>
      <w:ind w:left="644" w:hanging="360"/>
      <w:textAlignment w:val="baseline"/>
    </w:pPr>
  </w:style>
  <w:style w:type="character" w:customStyle="1" w:styleId="Heading3Char">
    <w:name w:val="Heading 3 Char"/>
    <w:link w:val="Heading3"/>
    <w:rsid w:val="00FA4220"/>
    <w:rPr>
      <w:rFonts w:ascii="Arial" w:hAnsi="Arial"/>
      <w:sz w:val="28"/>
      <w:lang w:val="en-GB" w:eastAsia="en-US"/>
    </w:rPr>
  </w:style>
  <w:style w:type="character" w:customStyle="1" w:styleId="TFChar">
    <w:name w:val="TF Char"/>
    <w:link w:val="TF"/>
    <w:qFormat/>
    <w:rsid w:val="00FA4220"/>
    <w:rPr>
      <w:rFonts w:ascii="Arial" w:hAnsi="Arial"/>
      <w:b/>
      <w:lang w:val="en-GB" w:eastAsia="en-US"/>
    </w:rPr>
  </w:style>
  <w:style w:type="character" w:customStyle="1" w:styleId="NOZchn">
    <w:name w:val="NO Zchn"/>
    <w:qFormat/>
    <w:rsid w:val="00FA4220"/>
    <w:rPr>
      <w:lang w:eastAsia="en-US"/>
    </w:rPr>
  </w:style>
  <w:style w:type="character" w:customStyle="1" w:styleId="Heading4Char">
    <w:name w:val="Heading 4 Char"/>
    <w:link w:val="Heading4"/>
    <w:rsid w:val="00FA4220"/>
    <w:rPr>
      <w:rFonts w:ascii="Arial" w:hAnsi="Arial"/>
      <w:sz w:val="24"/>
      <w:lang w:val="en-GB" w:eastAsia="en-US"/>
    </w:rPr>
  </w:style>
  <w:style w:type="character" w:customStyle="1" w:styleId="BalloonTextChar">
    <w:name w:val="Balloon Text Char"/>
    <w:link w:val="BalloonText"/>
    <w:rsid w:val="00FA4220"/>
    <w:rPr>
      <w:rFonts w:ascii="Tahoma" w:hAnsi="Tahoma" w:cs="Tahoma"/>
      <w:sz w:val="16"/>
      <w:szCs w:val="16"/>
      <w:lang w:val="en-GB" w:eastAsia="en-US"/>
    </w:rPr>
  </w:style>
  <w:style w:type="character" w:customStyle="1" w:styleId="CommentTextChar">
    <w:name w:val="Comment Text Char"/>
    <w:link w:val="CommentText"/>
    <w:rsid w:val="00FA4220"/>
    <w:rPr>
      <w:rFonts w:ascii="Times New Roman" w:hAnsi="Times New Roman"/>
      <w:lang w:val="en-GB" w:eastAsia="en-US"/>
    </w:rPr>
  </w:style>
  <w:style w:type="character" w:customStyle="1" w:styleId="CommentSubjectChar">
    <w:name w:val="Comment Subject Char"/>
    <w:link w:val="CommentSubject"/>
    <w:rsid w:val="00FA4220"/>
    <w:rPr>
      <w:rFonts w:ascii="Times New Roman" w:hAnsi="Times New Roman"/>
      <w:b/>
      <w:bCs/>
      <w:lang w:val="en-GB" w:eastAsia="en-US"/>
    </w:rPr>
  </w:style>
  <w:style w:type="character" w:styleId="UnresolvedMention">
    <w:name w:val="Unresolved Mention"/>
    <w:uiPriority w:val="99"/>
    <w:semiHidden/>
    <w:unhideWhenUsed/>
    <w:rsid w:val="00FA4220"/>
    <w:rPr>
      <w:color w:val="808080"/>
      <w:shd w:val="clear" w:color="auto" w:fill="E6E6E6"/>
    </w:rPr>
  </w:style>
  <w:style w:type="character" w:customStyle="1" w:styleId="EditorsNoteCharChar">
    <w:name w:val="Editor's Note Char Char"/>
    <w:locked/>
    <w:rsid w:val="00FA4220"/>
    <w:rPr>
      <w:color w:val="FF0000"/>
      <w:lang w:val="en-GB" w:eastAsia="en-US"/>
    </w:rPr>
  </w:style>
  <w:style w:type="character" w:customStyle="1" w:styleId="TAHCar">
    <w:name w:val="TAH Car"/>
    <w:rsid w:val="00FA4220"/>
    <w:rPr>
      <w:rFonts w:ascii="Arial" w:hAnsi="Arial"/>
      <w:b/>
      <w:sz w:val="18"/>
      <w:lang w:val="en-GB" w:eastAsia="en-US"/>
    </w:rPr>
  </w:style>
  <w:style w:type="character" w:customStyle="1" w:styleId="st1">
    <w:name w:val="st1"/>
    <w:rsid w:val="00FA4220"/>
  </w:style>
  <w:style w:type="paragraph" w:styleId="Revision">
    <w:name w:val="Revision"/>
    <w:hidden/>
    <w:uiPriority w:val="99"/>
    <w:semiHidden/>
    <w:rsid w:val="00FA4220"/>
    <w:rPr>
      <w:rFonts w:ascii="Times New Roman" w:eastAsia="SimSun" w:hAnsi="Times New Roman"/>
      <w:lang w:val="en-GB" w:eastAsia="en-US"/>
    </w:rPr>
  </w:style>
  <w:style w:type="character" w:customStyle="1" w:styleId="PLChar">
    <w:name w:val="PL Char"/>
    <w:link w:val="PL"/>
    <w:qFormat/>
    <w:locked/>
    <w:rsid w:val="00FA4220"/>
    <w:rPr>
      <w:rFonts w:ascii="Courier New" w:hAnsi="Courier New"/>
      <w:sz w:val="16"/>
      <w:lang w:val="en-GB" w:eastAsia="en-US"/>
    </w:rPr>
  </w:style>
  <w:style w:type="character" w:customStyle="1" w:styleId="EditorsNoteZchn">
    <w:name w:val="Editor's Note Zchn"/>
    <w:rsid w:val="00FA4220"/>
    <w:rPr>
      <w:rFonts w:ascii="Times New Roman" w:hAnsi="Times New Roman"/>
      <w:color w:val="FF0000"/>
      <w:lang w:val="en-GB"/>
    </w:rPr>
  </w:style>
  <w:style w:type="character" w:customStyle="1" w:styleId="B2Char">
    <w:name w:val="B2 Char"/>
    <w:link w:val="B2"/>
    <w:qFormat/>
    <w:rsid w:val="00FA4220"/>
    <w:rPr>
      <w:rFonts w:ascii="Times New Roman" w:hAnsi="Times New Roman"/>
      <w:lang w:val="en-GB" w:eastAsia="en-US"/>
    </w:rPr>
  </w:style>
  <w:style w:type="character" w:customStyle="1" w:styleId="FootnoteTextChar">
    <w:name w:val="Footnote Text Char"/>
    <w:link w:val="FootnoteText"/>
    <w:rsid w:val="00FA4220"/>
    <w:rPr>
      <w:rFonts w:ascii="Times New Roman" w:hAnsi="Times New Roman"/>
      <w:sz w:val="16"/>
      <w:lang w:val="en-GB" w:eastAsia="en-US"/>
    </w:rPr>
  </w:style>
  <w:style w:type="character" w:customStyle="1" w:styleId="B3Char2">
    <w:name w:val="B3 Char2"/>
    <w:link w:val="B3"/>
    <w:rsid w:val="00FA4220"/>
    <w:rPr>
      <w:rFonts w:ascii="Times New Roman" w:hAnsi="Times New Roman"/>
      <w:lang w:val="en-GB" w:eastAsia="en-US"/>
    </w:rPr>
  </w:style>
  <w:style w:type="character" w:customStyle="1" w:styleId="HeaderChar">
    <w:name w:val="Header Char"/>
    <w:link w:val="Header"/>
    <w:rsid w:val="00256DE6"/>
    <w:rPr>
      <w:rFonts w:ascii="Arial" w:hAnsi="Arial"/>
      <w:b/>
      <w:sz w:val="18"/>
      <w:lang w:val="en-GB" w:eastAsia="en-US"/>
    </w:rPr>
  </w:style>
  <w:style w:type="character" w:customStyle="1" w:styleId="Heading1Char">
    <w:name w:val="Heading 1 Char"/>
    <w:link w:val="Heading1"/>
    <w:rsid w:val="00256DE6"/>
    <w:rPr>
      <w:rFonts w:ascii="Arial" w:hAnsi="Arial"/>
      <w:sz w:val="36"/>
      <w:lang w:val="en-GB" w:eastAsia="en-US"/>
    </w:rPr>
  </w:style>
  <w:style w:type="character" w:customStyle="1" w:styleId="Heading2Char">
    <w:name w:val="Heading 2 Char"/>
    <w:link w:val="Heading2"/>
    <w:rsid w:val="00256DE6"/>
    <w:rPr>
      <w:rFonts w:ascii="Arial" w:hAnsi="Arial"/>
      <w:sz w:val="32"/>
      <w:lang w:val="en-GB" w:eastAsia="en-US"/>
    </w:rPr>
  </w:style>
  <w:style w:type="character" w:customStyle="1" w:styleId="Heading5Char">
    <w:name w:val="Heading 5 Char"/>
    <w:link w:val="Heading5"/>
    <w:rsid w:val="00256DE6"/>
    <w:rPr>
      <w:rFonts w:ascii="Arial" w:hAnsi="Arial"/>
      <w:sz w:val="22"/>
      <w:lang w:val="en-GB" w:eastAsia="en-US"/>
    </w:rPr>
  </w:style>
  <w:style w:type="character" w:customStyle="1" w:styleId="H60">
    <w:name w:val="H6 (文字)"/>
    <w:link w:val="H6"/>
    <w:rsid w:val="00256DE6"/>
    <w:rPr>
      <w:rFonts w:ascii="Arial" w:hAnsi="Arial"/>
      <w:lang w:val="en-GB" w:eastAsia="en-US"/>
    </w:rPr>
  </w:style>
  <w:style w:type="character" w:customStyle="1" w:styleId="THZchn">
    <w:name w:val="TH Zchn"/>
    <w:rsid w:val="00256DE6"/>
    <w:rPr>
      <w:rFonts w:ascii="Arial" w:hAnsi="Arial"/>
      <w:b/>
      <w:lang w:eastAsia="en-US"/>
    </w:rPr>
  </w:style>
  <w:style w:type="character" w:customStyle="1" w:styleId="TAN0">
    <w:name w:val="TAN (文字)"/>
    <w:rsid w:val="00256DE6"/>
    <w:rPr>
      <w:rFonts w:ascii="Arial" w:hAnsi="Arial"/>
      <w:sz w:val="18"/>
      <w:lang w:eastAsia="en-US"/>
    </w:rPr>
  </w:style>
  <w:style w:type="character" w:customStyle="1" w:styleId="B3Char">
    <w:name w:val="B3 Char"/>
    <w:rsid w:val="00256DE6"/>
    <w:rPr>
      <w:lang w:eastAsia="en-US"/>
    </w:rPr>
  </w:style>
  <w:style w:type="character" w:customStyle="1" w:styleId="FooterChar">
    <w:name w:val="Footer Char"/>
    <w:link w:val="Footer"/>
    <w:rsid w:val="00256DE6"/>
    <w:rPr>
      <w:rFonts w:ascii="Arial" w:hAnsi="Arial"/>
      <w:b/>
      <w:i/>
      <w:sz w:val="18"/>
      <w:lang w:val="en-GB" w:eastAsia="en-US"/>
    </w:rPr>
  </w:style>
  <w:style w:type="paragraph" w:customStyle="1" w:styleId="FL">
    <w:name w:val="FL"/>
    <w:basedOn w:val="Normal"/>
    <w:rsid w:val="00256DE6"/>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rsid w:val="00256D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F30ABC"/>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9</Pages>
  <Words>5295</Words>
  <Characters>29526</Characters>
  <Application>Microsoft Office Word</Application>
  <DocSecurity>0</DocSecurity>
  <Lines>246</Lines>
  <Paragraphs>6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7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May r2</cp:lastModifiedBy>
  <cp:revision>24</cp:revision>
  <cp:lastPrinted>1899-12-31T23:00:00Z</cp:lastPrinted>
  <dcterms:created xsi:type="dcterms:W3CDTF">2023-05-25T17:23:00Z</dcterms:created>
  <dcterms:modified xsi:type="dcterms:W3CDTF">2023-05-25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